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F71EB3" w14:textId="37D0171C" w:rsidR="00E7716B" w:rsidRPr="00AE7FE2" w:rsidRDefault="00AE7FE2" w:rsidP="00AE7FE2">
      <w:pPr>
        <w:jc w:val="center"/>
        <w:rPr>
          <w:rFonts w:ascii="Times New Roman" w:hAnsi="Times New Roman"/>
          <w:sz w:val="32"/>
          <w:szCs w:val="32"/>
        </w:rPr>
      </w:pPr>
      <w:r w:rsidRPr="00AE7FE2">
        <w:rPr>
          <w:rFonts w:ascii="Times New Roman" w:hAnsi="Times New Roman"/>
          <w:sz w:val="32"/>
          <w:szCs w:val="32"/>
        </w:rPr>
        <w:t>TỔNG CÔNG TY VIỄN THÔNG MOBIFONE</w:t>
      </w:r>
    </w:p>
    <w:p w14:paraId="5361ABF7" w14:textId="0B38CAF2" w:rsidR="00081AB2" w:rsidRPr="00AE7FE2" w:rsidRDefault="00AE7FE2" w:rsidP="00656A4B">
      <w:pPr>
        <w:spacing w:after="120"/>
        <w:jc w:val="center"/>
        <w:rPr>
          <w:rFonts w:ascii="Times New Roman" w:hAnsi="Times New Roman"/>
          <w:kern w:val="32"/>
          <w:sz w:val="28"/>
          <w:szCs w:val="28"/>
        </w:rPr>
      </w:pPr>
      <w:r w:rsidRPr="00AE7FE2">
        <w:rPr>
          <w:rFonts w:ascii="Times New Roman" w:hAnsi="Times New Roman"/>
          <w:kern w:val="32"/>
          <w:sz w:val="28"/>
          <w:szCs w:val="28"/>
        </w:rPr>
        <w:t xml:space="preserve">TRUNG TÂM ĐO KIỂM VÀ SỬA CHỮA THIẾT BỊ VIỄN THÔNG </w:t>
      </w:r>
      <w:r w:rsidR="00FA0901" w:rsidRPr="00AE7FE2">
        <w:rPr>
          <w:rFonts w:ascii="Times New Roman" w:hAnsi="Times New Roman"/>
          <w:kern w:val="32"/>
          <w:sz w:val="28"/>
          <w:szCs w:val="28"/>
        </w:rPr>
        <w:t>MOBIFONE</w:t>
      </w:r>
    </w:p>
    <w:p w14:paraId="252CA534" w14:textId="3E2FC8BA" w:rsidR="00262DB4" w:rsidRDefault="00262DB4" w:rsidP="00656A4B">
      <w:pPr>
        <w:spacing w:after="120"/>
        <w:jc w:val="center"/>
        <w:rPr>
          <w:rFonts w:ascii="Times New Roman" w:hAnsi="Times New Roman"/>
          <w:color w:val="0070C0"/>
          <w:kern w:val="32"/>
          <w:sz w:val="32"/>
          <w:szCs w:val="32"/>
        </w:rPr>
      </w:pPr>
    </w:p>
    <w:p w14:paraId="4A3455DF" w14:textId="54CF1EBB" w:rsidR="00AE7FE2" w:rsidRDefault="00AE7FE2" w:rsidP="00656A4B">
      <w:pPr>
        <w:spacing w:after="120"/>
        <w:jc w:val="center"/>
        <w:rPr>
          <w:rFonts w:ascii="Times New Roman" w:hAnsi="Times New Roman"/>
          <w:color w:val="0070C0"/>
          <w:kern w:val="32"/>
          <w:sz w:val="32"/>
          <w:szCs w:val="32"/>
        </w:rPr>
      </w:pPr>
    </w:p>
    <w:p w14:paraId="28DADA28" w14:textId="6EEFEB6C" w:rsidR="00AE7FE2" w:rsidRDefault="00AE7FE2" w:rsidP="00656A4B">
      <w:pPr>
        <w:spacing w:after="120"/>
        <w:jc w:val="center"/>
        <w:rPr>
          <w:rFonts w:ascii="Times New Roman" w:hAnsi="Times New Roman"/>
          <w:color w:val="0070C0"/>
          <w:kern w:val="32"/>
          <w:sz w:val="32"/>
          <w:szCs w:val="32"/>
        </w:rPr>
      </w:pPr>
    </w:p>
    <w:p w14:paraId="05278599" w14:textId="583CFFB2" w:rsidR="00AE7FE2" w:rsidRDefault="00AE7FE2" w:rsidP="00656A4B">
      <w:pPr>
        <w:spacing w:after="120"/>
        <w:jc w:val="center"/>
        <w:rPr>
          <w:rFonts w:ascii="Times New Roman" w:hAnsi="Times New Roman"/>
          <w:color w:val="0070C0"/>
          <w:kern w:val="32"/>
          <w:sz w:val="32"/>
          <w:szCs w:val="32"/>
        </w:rPr>
      </w:pPr>
    </w:p>
    <w:p w14:paraId="372A2396" w14:textId="66A3F5C0" w:rsidR="00AE7FE2" w:rsidRDefault="00AE7FE2" w:rsidP="00656A4B">
      <w:pPr>
        <w:spacing w:after="120"/>
        <w:jc w:val="center"/>
        <w:rPr>
          <w:rFonts w:ascii="Times New Roman" w:hAnsi="Times New Roman"/>
          <w:color w:val="0070C0"/>
          <w:kern w:val="32"/>
          <w:sz w:val="32"/>
          <w:szCs w:val="32"/>
        </w:rPr>
      </w:pPr>
    </w:p>
    <w:p w14:paraId="3B17B2CC" w14:textId="1733131B" w:rsidR="00AE7FE2" w:rsidRDefault="00AE7FE2" w:rsidP="00656A4B">
      <w:pPr>
        <w:spacing w:after="120"/>
        <w:jc w:val="center"/>
        <w:rPr>
          <w:rFonts w:ascii="Times New Roman" w:hAnsi="Times New Roman"/>
          <w:color w:val="0070C0"/>
          <w:kern w:val="32"/>
          <w:sz w:val="32"/>
          <w:szCs w:val="32"/>
        </w:rPr>
      </w:pPr>
    </w:p>
    <w:p w14:paraId="1D70A1DE" w14:textId="04FE77D3" w:rsidR="00AE7FE2" w:rsidRDefault="00AE7FE2" w:rsidP="00656A4B">
      <w:pPr>
        <w:spacing w:after="120"/>
        <w:jc w:val="center"/>
        <w:rPr>
          <w:rFonts w:ascii="Times New Roman" w:hAnsi="Times New Roman"/>
          <w:color w:val="0070C0"/>
          <w:kern w:val="32"/>
          <w:sz w:val="32"/>
          <w:szCs w:val="32"/>
        </w:rPr>
      </w:pPr>
    </w:p>
    <w:p w14:paraId="314799A4" w14:textId="22DE0711" w:rsidR="00AE7FE2" w:rsidRDefault="00AE7FE2" w:rsidP="00656A4B">
      <w:pPr>
        <w:spacing w:after="120"/>
        <w:jc w:val="center"/>
        <w:rPr>
          <w:rFonts w:ascii="Times New Roman" w:hAnsi="Times New Roman"/>
          <w:color w:val="0070C0"/>
          <w:kern w:val="32"/>
          <w:sz w:val="32"/>
          <w:szCs w:val="32"/>
        </w:rPr>
      </w:pPr>
    </w:p>
    <w:p w14:paraId="3AC1CC86" w14:textId="77777777" w:rsidR="00AE7FE2" w:rsidRPr="00AE7FE2" w:rsidRDefault="00AE7FE2" w:rsidP="00656A4B">
      <w:pPr>
        <w:spacing w:after="120"/>
        <w:jc w:val="center"/>
        <w:rPr>
          <w:rFonts w:ascii="Times New Roman" w:hAnsi="Times New Roman"/>
          <w:color w:val="0070C0"/>
          <w:kern w:val="32"/>
          <w:sz w:val="32"/>
          <w:szCs w:val="32"/>
        </w:rPr>
      </w:pPr>
    </w:p>
    <w:p w14:paraId="41711DAE" w14:textId="77777777" w:rsidR="00AE7FE2" w:rsidRPr="00A47581" w:rsidRDefault="00AE7FE2" w:rsidP="00656A4B">
      <w:pPr>
        <w:spacing w:after="120"/>
        <w:jc w:val="center"/>
        <w:rPr>
          <w:rFonts w:ascii="Times New Roman" w:hAnsi="Times New Roman"/>
          <w:b/>
          <w:bCs/>
          <w:color w:val="0070C0"/>
          <w:kern w:val="32"/>
          <w:sz w:val="40"/>
          <w:szCs w:val="40"/>
        </w:rPr>
      </w:pPr>
      <w:r w:rsidRPr="00A47581">
        <w:rPr>
          <w:rFonts w:ascii="Times New Roman" w:hAnsi="Times New Roman"/>
          <w:b/>
          <w:bCs/>
          <w:color w:val="0070C0"/>
          <w:kern w:val="32"/>
          <w:sz w:val="40"/>
          <w:szCs w:val="40"/>
        </w:rPr>
        <w:t>KẾT QUẢ ĐO</w:t>
      </w:r>
      <w:r w:rsidR="00262DB4" w:rsidRPr="00A47581">
        <w:rPr>
          <w:rFonts w:ascii="Times New Roman" w:hAnsi="Times New Roman"/>
          <w:b/>
          <w:bCs/>
          <w:color w:val="0070C0"/>
          <w:kern w:val="32"/>
          <w:sz w:val="40"/>
          <w:szCs w:val="40"/>
        </w:rPr>
        <w:t xml:space="preserve"> CHẤT LƯỢNG DỊCH VỤ FTTX</w:t>
      </w:r>
      <w:r w:rsidR="00987387" w:rsidRPr="00A47581">
        <w:rPr>
          <w:rFonts w:ascii="Times New Roman" w:hAnsi="Times New Roman"/>
          <w:b/>
          <w:bCs/>
          <w:color w:val="0070C0"/>
          <w:kern w:val="32"/>
          <w:sz w:val="40"/>
          <w:szCs w:val="40"/>
        </w:rPr>
        <w:t xml:space="preserve"> </w:t>
      </w:r>
    </w:p>
    <w:p w14:paraId="650F1525" w14:textId="774587A1" w:rsidR="00E7716B" w:rsidRPr="00A47581" w:rsidRDefault="00987387" w:rsidP="00656A4B">
      <w:pPr>
        <w:spacing w:after="120"/>
        <w:jc w:val="center"/>
        <w:rPr>
          <w:rFonts w:ascii="Times New Roman" w:hAnsi="Times New Roman"/>
          <w:b/>
          <w:bCs/>
          <w:color w:val="0070C0"/>
          <w:kern w:val="32"/>
          <w:sz w:val="40"/>
          <w:szCs w:val="40"/>
        </w:rPr>
      </w:pPr>
      <w:r w:rsidRPr="00A47581">
        <w:rPr>
          <w:rFonts w:ascii="Times New Roman" w:hAnsi="Times New Roman"/>
          <w:b/>
          <w:bCs/>
          <w:color w:val="0070C0"/>
          <w:kern w:val="32"/>
          <w:sz w:val="40"/>
          <w:szCs w:val="40"/>
        </w:rPr>
        <w:t>THEO TIÊU CHUẨN QCNV</w:t>
      </w:r>
      <w:r w:rsidR="00223A37" w:rsidRPr="00A47581">
        <w:rPr>
          <w:rFonts w:ascii="Times New Roman" w:hAnsi="Times New Roman"/>
          <w:b/>
          <w:bCs/>
          <w:color w:val="0070C0"/>
          <w:kern w:val="32"/>
          <w:sz w:val="40"/>
          <w:szCs w:val="40"/>
        </w:rPr>
        <w:t>:</w:t>
      </w:r>
      <w:r w:rsidRPr="00A47581">
        <w:rPr>
          <w:rFonts w:ascii="Times New Roman" w:hAnsi="Times New Roman"/>
          <w:b/>
          <w:bCs/>
          <w:color w:val="0070C0"/>
          <w:kern w:val="32"/>
          <w:sz w:val="40"/>
          <w:szCs w:val="40"/>
        </w:rPr>
        <w:t>34/2019-BTTT</w:t>
      </w:r>
    </w:p>
    <w:p w14:paraId="0CF38C58" w14:textId="765BB1E1" w:rsidR="00BA76F7" w:rsidRDefault="00BA76F7" w:rsidP="00BA76F7"/>
    <w:p w14:paraId="36C4017F" w14:textId="187A2940" w:rsidR="00BA76F7" w:rsidRDefault="00BA76F7" w:rsidP="00BA76F7"/>
    <w:p w14:paraId="218D3400" w14:textId="41109CDF" w:rsidR="00BA76F7" w:rsidRDefault="00BA76F7" w:rsidP="00BA76F7"/>
    <w:p w14:paraId="355EEBAF" w14:textId="158455CB" w:rsidR="00BA76F7" w:rsidRDefault="00BA76F7" w:rsidP="00BA76F7"/>
    <w:p w14:paraId="10DC0F96" w14:textId="654EA1DD" w:rsidR="00BA76F7" w:rsidRDefault="00BA76F7" w:rsidP="00BA76F7"/>
    <w:p w14:paraId="14A49A37" w14:textId="09BCFE49" w:rsidR="00BA76F7" w:rsidRDefault="00BA76F7" w:rsidP="00BA76F7"/>
    <w:p w14:paraId="3273E2E1" w14:textId="22D39999" w:rsidR="00BA76F7" w:rsidRDefault="00BA76F7" w:rsidP="00BA76F7"/>
    <w:p w14:paraId="2AB83D7A" w14:textId="791B4251" w:rsidR="00BA76F7" w:rsidRDefault="00BA76F7" w:rsidP="00BA76F7"/>
    <w:p w14:paraId="25CC04D4" w14:textId="1EE205F8" w:rsidR="00BA76F7" w:rsidRDefault="00BA76F7" w:rsidP="00BA76F7"/>
    <w:p w14:paraId="600BC379" w14:textId="3E56E4A1" w:rsidR="00BA76F7" w:rsidRDefault="00BA76F7" w:rsidP="00BA76F7"/>
    <w:p w14:paraId="268DCF01" w14:textId="294B1D06" w:rsidR="00BA76F7" w:rsidRDefault="00BA76F7" w:rsidP="00BA76F7"/>
    <w:p w14:paraId="41A549D8" w14:textId="7D0EB510" w:rsidR="00BA76F7" w:rsidRDefault="00BA76F7" w:rsidP="00BA76F7"/>
    <w:p w14:paraId="38451F99" w14:textId="4EDA02ED" w:rsidR="00BA76F7" w:rsidRDefault="00BA76F7" w:rsidP="00BA76F7"/>
    <w:p w14:paraId="1CAF2FD7" w14:textId="07CB1A9C" w:rsidR="00BA76F7" w:rsidRDefault="00BA76F7" w:rsidP="00BA76F7"/>
    <w:p w14:paraId="15C87B70" w14:textId="473423F8" w:rsidR="00BA76F7" w:rsidRDefault="00BA76F7" w:rsidP="00BA76F7"/>
    <w:p w14:paraId="3654C859" w14:textId="6D96BD58" w:rsidR="00BA76F7" w:rsidRDefault="00BA76F7" w:rsidP="00BA76F7"/>
    <w:p w14:paraId="4AEACFF4" w14:textId="2D38AE91" w:rsidR="00BA76F7" w:rsidRDefault="00BA76F7" w:rsidP="00BA76F7"/>
    <w:p w14:paraId="728DABDE" w14:textId="17D1E4E6" w:rsidR="00BA76F7" w:rsidRDefault="00BA76F7" w:rsidP="00BA76F7"/>
    <w:p w14:paraId="6A471103" w14:textId="4364888A" w:rsidR="00BA76F7" w:rsidRDefault="00BA76F7" w:rsidP="00BA76F7"/>
    <w:p w14:paraId="02D6F7EB" w14:textId="0BF1A76D" w:rsidR="00BA76F7" w:rsidRDefault="00BA76F7" w:rsidP="00BA76F7"/>
    <w:p w14:paraId="50B0A4CA" w14:textId="23AEBFF4" w:rsidR="00BA76F7" w:rsidRDefault="00BA76F7" w:rsidP="00BA76F7"/>
    <w:p w14:paraId="0206B163" w14:textId="55CFC9DA" w:rsidR="00BA76F7" w:rsidRDefault="00BA76F7" w:rsidP="00BA76F7"/>
    <w:p w14:paraId="7C60146E" w14:textId="0CFCCCAE" w:rsidR="00BA76F7" w:rsidRDefault="00BA76F7" w:rsidP="00BA76F7"/>
    <w:p w14:paraId="4F51F093" w14:textId="425DC8F7" w:rsidR="00F107BA" w:rsidRPr="00AE7FE2" w:rsidRDefault="00AE7FE2" w:rsidP="00656A4B">
      <w:pPr>
        <w:jc w:val="center"/>
        <w:rPr>
          <w:rFonts w:ascii="Times New Roman" w:hAnsi="Times New Roman"/>
          <w:i/>
          <w:iCs/>
          <w:color w:val="0070C0"/>
          <w:kern w:val="32"/>
          <w:sz w:val="28"/>
          <w:szCs w:val="28"/>
        </w:rPr>
      </w:pPr>
      <w:r w:rsidRPr="00AE7FE2">
        <w:rPr>
          <w:rFonts w:ascii="Times New Roman" w:hAnsi="Times New Roman"/>
          <w:i/>
          <w:iCs/>
          <w:color w:val="0070C0"/>
          <w:kern w:val="32"/>
          <w:sz w:val="28"/>
          <w:szCs w:val="28"/>
        </w:rPr>
        <w:t>Hà Nội, ngày 16/9/2020</w:t>
      </w:r>
    </w:p>
    <w:p w14:paraId="401B7ADE" w14:textId="68DCA62D" w:rsidR="007D2F50" w:rsidRPr="007D6DFD" w:rsidRDefault="00F107BA" w:rsidP="007D6DFD">
      <w:pPr>
        <w:spacing w:after="120"/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bCs/>
          <w:color w:val="0070C0"/>
          <w:kern w:val="32"/>
          <w:sz w:val="48"/>
          <w:szCs w:val="32"/>
        </w:rPr>
        <w:br w:type="page"/>
      </w:r>
      <w:r w:rsidR="00AE7FE2">
        <w:rPr>
          <w:rFonts w:ascii="Times New Roman" w:hAnsi="Times New Roman"/>
          <w:b/>
          <w:bCs/>
          <w:color w:val="0070C0"/>
          <w:kern w:val="32"/>
          <w:sz w:val="32"/>
          <w:szCs w:val="32"/>
        </w:rPr>
        <w:lastRenderedPageBreak/>
        <w:t>NỘI DUNG</w:t>
      </w:r>
    </w:p>
    <w:sdt>
      <w:sdtPr>
        <w:rPr>
          <w:rFonts w:ascii="Times New Roman" w:hAnsi="Times New Roman"/>
          <w:b/>
          <w:bCs/>
        </w:rPr>
        <w:id w:val="304665754"/>
        <w:docPartObj>
          <w:docPartGallery w:val="Table of Contents"/>
          <w:docPartUnique/>
        </w:docPartObj>
      </w:sdtPr>
      <w:sdtEndPr>
        <w:rPr>
          <w:b w:val="0"/>
          <w:bCs w:val="0"/>
          <w:noProof/>
        </w:rPr>
      </w:sdtEndPr>
      <w:sdtContent>
        <w:p w14:paraId="5BF63896" w14:textId="77777777" w:rsidR="00097794" w:rsidRPr="00097794" w:rsidRDefault="00B5448D">
          <w:pPr>
            <w:pStyle w:val="TOC1"/>
            <w:tabs>
              <w:tab w:val="left" w:pos="440"/>
              <w:tab w:val="right" w:leader="dot" w:pos="10245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en-US"/>
            </w:rPr>
          </w:pPr>
          <w:r w:rsidRPr="00F107BA">
            <w:rPr>
              <w:rFonts w:ascii="Times New Roman" w:hAnsi="Times New Roman"/>
              <w:sz w:val="22"/>
              <w:szCs w:val="22"/>
            </w:rPr>
            <w:fldChar w:fldCharType="begin"/>
          </w:r>
          <w:r w:rsidR="007D2F50" w:rsidRPr="00F107BA">
            <w:rPr>
              <w:rFonts w:ascii="Times New Roman" w:hAnsi="Times New Roman"/>
              <w:sz w:val="22"/>
              <w:szCs w:val="22"/>
            </w:rPr>
            <w:instrText xml:space="preserve"> TOC \o "1-3" \h \z \u </w:instrText>
          </w:r>
          <w:r w:rsidRPr="00F107BA">
            <w:rPr>
              <w:rFonts w:ascii="Times New Roman" w:hAnsi="Times New Roman"/>
              <w:sz w:val="22"/>
              <w:szCs w:val="22"/>
            </w:rPr>
            <w:fldChar w:fldCharType="separate"/>
          </w:r>
          <w:hyperlink w:anchor="_Toc51164317" w:history="1">
            <w:r w:rsidR="00097794" w:rsidRPr="00097794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097794" w:rsidRPr="00097794">
              <w:rPr>
                <w:rFonts w:ascii="Times New Roman" w:eastAsiaTheme="minorEastAsia" w:hAnsi="Times New Roman"/>
                <w:noProof/>
                <w:sz w:val="28"/>
                <w:szCs w:val="28"/>
                <w:lang w:eastAsia="en-US"/>
              </w:rPr>
              <w:tab/>
            </w:r>
            <w:r w:rsidR="00097794" w:rsidRPr="00097794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Dịch vụ truy cập Internet FTTx</w:t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1164317 \h </w:instrText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E5A6CA" w14:textId="77777777" w:rsidR="00097794" w:rsidRPr="00097794" w:rsidRDefault="00372AFE">
          <w:pPr>
            <w:pStyle w:val="TOC1"/>
            <w:tabs>
              <w:tab w:val="left" w:pos="440"/>
              <w:tab w:val="right" w:leader="dot" w:pos="10245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en-US"/>
            </w:rPr>
          </w:pPr>
          <w:hyperlink w:anchor="_Toc51164318" w:history="1">
            <w:r w:rsidR="00097794" w:rsidRPr="00097794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097794" w:rsidRPr="00097794">
              <w:rPr>
                <w:rFonts w:ascii="Times New Roman" w:eastAsiaTheme="minorEastAsia" w:hAnsi="Times New Roman"/>
                <w:noProof/>
                <w:sz w:val="28"/>
                <w:szCs w:val="28"/>
                <w:lang w:eastAsia="en-US"/>
              </w:rPr>
              <w:tab/>
            </w:r>
            <w:r w:rsidR="00097794" w:rsidRPr="00097794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Thời gian trễ trung bình</w:t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1164318 \h </w:instrText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3C541E" w14:textId="77777777" w:rsidR="00097794" w:rsidRPr="00097794" w:rsidRDefault="00372AFE">
          <w:pPr>
            <w:pStyle w:val="TOC1"/>
            <w:tabs>
              <w:tab w:val="left" w:pos="440"/>
              <w:tab w:val="right" w:leader="dot" w:pos="10245"/>
            </w:tabs>
            <w:rPr>
              <w:rFonts w:ascii="Times New Roman" w:eastAsiaTheme="minorEastAsia" w:hAnsi="Times New Roman"/>
              <w:noProof/>
              <w:sz w:val="28"/>
              <w:szCs w:val="28"/>
              <w:lang w:eastAsia="en-US"/>
            </w:rPr>
          </w:pPr>
          <w:hyperlink w:anchor="_Toc51164319" w:history="1">
            <w:r w:rsidR="00097794" w:rsidRPr="00097794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3</w:t>
            </w:r>
            <w:r w:rsidR="00097794" w:rsidRPr="00097794">
              <w:rPr>
                <w:rFonts w:ascii="Times New Roman" w:eastAsiaTheme="minorEastAsia" w:hAnsi="Times New Roman"/>
                <w:noProof/>
                <w:sz w:val="28"/>
                <w:szCs w:val="28"/>
                <w:lang w:eastAsia="en-US"/>
              </w:rPr>
              <w:tab/>
            </w:r>
            <w:r w:rsidR="00097794" w:rsidRPr="00097794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Tốc độ tải trung bình</w:t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1164319 \h </w:instrText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097794" w:rsidRPr="00097794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4AFDF0" w14:textId="26340785" w:rsidR="007D2F50" w:rsidRPr="00E56873" w:rsidRDefault="00B5448D" w:rsidP="00BA6B3E">
          <w:pPr>
            <w:rPr>
              <w:rFonts w:ascii="Times New Roman" w:hAnsi="Times New Roman"/>
            </w:rPr>
          </w:pPr>
          <w:r w:rsidRPr="00F107BA">
            <w:rPr>
              <w:rFonts w:ascii="Times New Roman" w:hAnsi="Times New Roman"/>
              <w:b/>
              <w:bCs/>
              <w:noProof/>
              <w:sz w:val="22"/>
              <w:szCs w:val="22"/>
            </w:rPr>
            <w:fldChar w:fldCharType="end"/>
          </w:r>
        </w:p>
      </w:sdtContent>
    </w:sdt>
    <w:p w14:paraId="7A4224A1" w14:textId="0DFE4E77" w:rsidR="00F107BA" w:rsidRDefault="00F107BA" w:rsidP="00F107BA">
      <w:pPr>
        <w:spacing w:after="200" w:line="276" w:lineRule="auto"/>
        <w:rPr>
          <w:rFonts w:ascii="Times New Roman" w:hAnsi="Times New Roman"/>
        </w:rPr>
      </w:pPr>
    </w:p>
    <w:p w14:paraId="7C176284" w14:textId="77777777" w:rsidR="00F107BA" w:rsidRPr="00F107BA" w:rsidRDefault="00F107BA" w:rsidP="00F107BA">
      <w:pPr>
        <w:rPr>
          <w:rFonts w:ascii="Times New Roman" w:hAnsi="Times New Roman"/>
        </w:rPr>
      </w:pPr>
    </w:p>
    <w:p w14:paraId="245E5EE6" w14:textId="77777777" w:rsidR="00F107BA" w:rsidRPr="00F107BA" w:rsidRDefault="00F107BA" w:rsidP="00F107BA">
      <w:pPr>
        <w:rPr>
          <w:rFonts w:ascii="Times New Roman" w:hAnsi="Times New Roman"/>
        </w:rPr>
      </w:pPr>
    </w:p>
    <w:p w14:paraId="5B2F621D" w14:textId="77777777" w:rsidR="00F107BA" w:rsidRPr="00F107BA" w:rsidRDefault="00F107BA" w:rsidP="00F107BA">
      <w:pPr>
        <w:rPr>
          <w:rFonts w:ascii="Times New Roman" w:hAnsi="Times New Roman"/>
        </w:rPr>
      </w:pPr>
    </w:p>
    <w:p w14:paraId="32930B2C" w14:textId="77777777" w:rsidR="00F107BA" w:rsidRPr="00F107BA" w:rsidRDefault="00F107BA" w:rsidP="00F107BA">
      <w:pPr>
        <w:rPr>
          <w:rFonts w:ascii="Times New Roman" w:hAnsi="Times New Roman"/>
        </w:rPr>
      </w:pPr>
    </w:p>
    <w:p w14:paraId="4D41C413" w14:textId="77777777" w:rsidR="00F107BA" w:rsidRPr="00F107BA" w:rsidRDefault="00F107BA" w:rsidP="00F107BA">
      <w:pPr>
        <w:rPr>
          <w:rFonts w:ascii="Times New Roman" w:hAnsi="Times New Roman"/>
        </w:rPr>
      </w:pPr>
    </w:p>
    <w:p w14:paraId="373831D8" w14:textId="77777777" w:rsidR="00F107BA" w:rsidRPr="00F107BA" w:rsidRDefault="00F107BA" w:rsidP="00F107BA">
      <w:pPr>
        <w:rPr>
          <w:rFonts w:ascii="Times New Roman" w:hAnsi="Times New Roman"/>
        </w:rPr>
      </w:pPr>
    </w:p>
    <w:p w14:paraId="1316A7EE" w14:textId="77777777" w:rsidR="00F107BA" w:rsidRPr="00F107BA" w:rsidRDefault="00F107BA" w:rsidP="00F107BA">
      <w:pPr>
        <w:rPr>
          <w:rFonts w:ascii="Times New Roman" w:hAnsi="Times New Roman"/>
        </w:rPr>
      </w:pPr>
    </w:p>
    <w:p w14:paraId="7C705C26" w14:textId="77777777" w:rsidR="00F107BA" w:rsidRPr="00F107BA" w:rsidRDefault="00F107BA" w:rsidP="00F107BA">
      <w:pPr>
        <w:rPr>
          <w:rFonts w:ascii="Times New Roman" w:hAnsi="Times New Roman"/>
        </w:rPr>
      </w:pPr>
    </w:p>
    <w:p w14:paraId="0034C969" w14:textId="77777777" w:rsidR="00F107BA" w:rsidRPr="00F107BA" w:rsidRDefault="00F107BA" w:rsidP="00F107BA">
      <w:pPr>
        <w:rPr>
          <w:rFonts w:ascii="Times New Roman" w:hAnsi="Times New Roman"/>
        </w:rPr>
      </w:pPr>
    </w:p>
    <w:p w14:paraId="459BCB81" w14:textId="77777777" w:rsidR="00F107BA" w:rsidRPr="00F107BA" w:rsidRDefault="00F107BA" w:rsidP="00F107BA">
      <w:pPr>
        <w:rPr>
          <w:rFonts w:ascii="Times New Roman" w:hAnsi="Times New Roman"/>
        </w:rPr>
      </w:pPr>
    </w:p>
    <w:p w14:paraId="5E5614B0" w14:textId="77777777" w:rsidR="00F107BA" w:rsidRPr="00F107BA" w:rsidRDefault="00F107BA" w:rsidP="00F107BA">
      <w:pPr>
        <w:rPr>
          <w:rFonts w:ascii="Times New Roman" w:hAnsi="Times New Roman"/>
        </w:rPr>
      </w:pPr>
    </w:p>
    <w:p w14:paraId="55AA27EC" w14:textId="77777777" w:rsidR="00F107BA" w:rsidRPr="00F107BA" w:rsidRDefault="00F107BA" w:rsidP="00F107BA">
      <w:pPr>
        <w:rPr>
          <w:rFonts w:ascii="Times New Roman" w:hAnsi="Times New Roman"/>
        </w:rPr>
      </w:pPr>
    </w:p>
    <w:p w14:paraId="1D0C6066" w14:textId="77777777" w:rsidR="00F107BA" w:rsidRPr="00F107BA" w:rsidRDefault="00F107BA" w:rsidP="00F107BA">
      <w:pPr>
        <w:rPr>
          <w:rFonts w:ascii="Times New Roman" w:hAnsi="Times New Roman"/>
        </w:rPr>
      </w:pPr>
    </w:p>
    <w:p w14:paraId="7014EEE3" w14:textId="7EDADEA0" w:rsidR="00F107BA" w:rsidRDefault="00F107BA" w:rsidP="00F107BA">
      <w:pPr>
        <w:spacing w:after="200" w:line="276" w:lineRule="auto"/>
        <w:jc w:val="center"/>
        <w:rPr>
          <w:rFonts w:ascii="Times New Roman" w:hAnsi="Times New Roman"/>
        </w:rPr>
      </w:pPr>
    </w:p>
    <w:p w14:paraId="2A661663" w14:textId="294EA0E4" w:rsidR="00DE00EA" w:rsidRDefault="00656A4B" w:rsidP="00987387">
      <w:pPr>
        <w:spacing w:after="120"/>
        <w:jc w:val="center"/>
      </w:pPr>
      <w:r w:rsidRPr="00F107BA">
        <w:rPr>
          <w:rFonts w:ascii="Times New Roman" w:hAnsi="Times New Roman"/>
        </w:rPr>
        <w:br w:type="page"/>
      </w:r>
    </w:p>
    <w:p w14:paraId="1587BF90" w14:textId="3B5BC512" w:rsidR="006955B6" w:rsidRDefault="00A6090A" w:rsidP="003E2CE4">
      <w:pPr>
        <w:pStyle w:val="Heading1"/>
        <w:tabs>
          <w:tab w:val="num" w:pos="450"/>
        </w:tabs>
        <w:ind w:left="450" w:hanging="450"/>
        <w:rPr>
          <w:rFonts w:cs="Times New Roman"/>
        </w:rPr>
      </w:pPr>
      <w:bookmarkStart w:id="0" w:name="_Toc51164317"/>
      <w:r>
        <w:rPr>
          <w:rFonts w:cs="Times New Roman"/>
        </w:rPr>
        <w:lastRenderedPageBreak/>
        <w:t>Dịch vụ truy cập Internet FTTx</w:t>
      </w:r>
      <w:bookmarkEnd w:id="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347"/>
        <w:gridCol w:w="8898"/>
      </w:tblGrid>
      <w:tr w:rsidR="0036368C" w:rsidRPr="00A6090A" w14:paraId="49F4C39E" w14:textId="77777777" w:rsidTr="002466D1"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4CD77" w14:textId="77777777" w:rsidR="00A6090A" w:rsidRPr="00987387" w:rsidRDefault="00A6090A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>Purpose</w:t>
            </w:r>
          </w:p>
        </w:tc>
        <w:tc>
          <w:tcPr>
            <w:tcW w:w="4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0A2B3" w14:textId="45C5B79C" w:rsidR="007B5F53" w:rsidRPr="00987387" w:rsidRDefault="007B5F53" w:rsidP="007B5F53">
            <w:pPr>
              <w:pStyle w:val="Text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7387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Xác nhận rằng dịch vụ FTTx dựa trên công nghệ GPON:</w:t>
            </w:r>
          </w:p>
          <w:p w14:paraId="51078B53" w14:textId="3DF7E78E" w:rsidR="00A6090A" w:rsidRPr="00987387" w:rsidRDefault="007B5F53" w:rsidP="00864D5E">
            <w:pPr>
              <w:pStyle w:val="Text"/>
              <w:numPr>
                <w:ilvl w:val="0"/>
                <w:numId w:val="6"/>
              </w:numPr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7387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C</w:t>
            </w:r>
            <w:r w:rsidR="00A6090A" w:rsidRPr="00987387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ng cấp cho người sử dụng Internet khả năng truy nhập đến Internet.</w:t>
            </w:r>
          </w:p>
          <w:p w14:paraId="69BB1A81" w14:textId="3B246C1E" w:rsidR="00A6090A" w:rsidRPr="00987387" w:rsidRDefault="007B5F53" w:rsidP="00864D5E">
            <w:pPr>
              <w:pStyle w:val="Text"/>
              <w:numPr>
                <w:ilvl w:val="0"/>
                <w:numId w:val="6"/>
              </w:num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7387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C</w:t>
            </w:r>
            <w:r w:rsidR="00A6090A" w:rsidRPr="00987387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o phép truy nhập thông tin tốc độ cao trên đường thuê bao quang, phân phối băng tần tải xuống và băng tần tải lên ngang bằng nhau.</w:t>
            </w:r>
          </w:p>
        </w:tc>
      </w:tr>
      <w:tr w:rsidR="0036368C" w:rsidRPr="00A6090A" w14:paraId="4AC6FD9B" w14:textId="77777777" w:rsidTr="002466D1"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16ECC" w14:textId="77777777" w:rsidR="00A6090A" w:rsidRPr="00987387" w:rsidRDefault="00A6090A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>Network diagram</w:t>
            </w:r>
          </w:p>
        </w:tc>
        <w:tc>
          <w:tcPr>
            <w:tcW w:w="4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DC455" w14:textId="77777777" w:rsidR="00A6090A" w:rsidRPr="00987387" w:rsidRDefault="00A6090A" w:rsidP="004F586A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987387">
              <w:rPr>
                <w:rFonts w:ascii="Times New Roman" w:hAnsi="Times New Roman"/>
                <w:sz w:val="24"/>
                <w:szCs w:val="24"/>
              </w:rPr>
              <w:object w:dxaOrig="10201" w:dyaOrig="3226" w14:anchorId="032096B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in;height:135.25pt" o:ole="">
                  <v:imagedata r:id="rId12" o:title=""/>
                </v:shape>
                <o:OLEObject Type="Embed" ProgID="Visio.Drawing.11" ShapeID="_x0000_i1025" DrawAspect="Content" ObjectID="_1661779562" r:id="rId13"/>
              </w:object>
            </w:r>
          </w:p>
          <w:p w14:paraId="28045F41" w14:textId="759E3844" w:rsidR="007B5F53" w:rsidRPr="00987387" w:rsidRDefault="007B5F53" w:rsidP="004F586A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36368C" w:rsidRPr="00A6090A" w14:paraId="2092C1CE" w14:textId="77777777" w:rsidTr="002466D1"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BF79A" w14:textId="77777777" w:rsidR="00A6090A" w:rsidRPr="00987387" w:rsidRDefault="00A6090A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>Prerequisite</w:t>
            </w:r>
          </w:p>
        </w:tc>
        <w:tc>
          <w:tcPr>
            <w:tcW w:w="4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4951C" w14:textId="7D15042A" w:rsidR="00A6090A" w:rsidRPr="00987387" w:rsidRDefault="00A6090A" w:rsidP="00864D5E">
            <w:pPr>
              <w:pStyle w:val="ItemListinTable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 xml:space="preserve">Các thiết bị </w:t>
            </w:r>
            <w:r w:rsidR="007B5F53" w:rsidRPr="00987387">
              <w:rPr>
                <w:rFonts w:ascii="Times New Roman" w:hAnsi="Times New Roman" w:cs="Times New Roman"/>
                <w:sz w:val="24"/>
                <w:szCs w:val="24"/>
              </w:rPr>
              <w:t>OLT, ONT … trong mô hình</w:t>
            </w: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 xml:space="preserve"> hoạt động bình thường.</w:t>
            </w:r>
          </w:p>
          <w:p w14:paraId="42A3674C" w14:textId="5B9D180E" w:rsidR="007B5F53" w:rsidRPr="00987387" w:rsidRDefault="007B5F53" w:rsidP="00864D5E">
            <w:pPr>
              <w:pStyle w:val="ItemListinTable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>Đường truyền từ OLT lên CSG không bị nghẽn.</w:t>
            </w:r>
          </w:p>
          <w:p w14:paraId="3356B60C" w14:textId="77777777" w:rsidR="007B5F53" w:rsidRPr="00987387" w:rsidRDefault="007B5F53" w:rsidP="007B5F53">
            <w:pPr>
              <w:pStyle w:val="ItemListinTable"/>
              <w:numPr>
                <w:ilvl w:val="0"/>
                <w:numId w:val="0"/>
              </w:numPr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368C" w:rsidRPr="00A6090A" w14:paraId="0E32AF37" w14:textId="77777777" w:rsidTr="002466D1"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1AE57" w14:textId="77777777" w:rsidR="00A6090A" w:rsidRPr="00987387" w:rsidRDefault="00A6090A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>Procedure</w:t>
            </w:r>
          </w:p>
        </w:tc>
        <w:tc>
          <w:tcPr>
            <w:tcW w:w="4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A036A" w14:textId="416EFE3A" w:rsidR="00A6090A" w:rsidRPr="00987387" w:rsidRDefault="00A6090A" w:rsidP="00864D5E">
            <w:pPr>
              <w:pStyle w:val="Itemstep"/>
              <w:numPr>
                <w:ilvl w:val="4"/>
                <w:numId w:val="5"/>
              </w:numPr>
              <w:ind w:left="458" w:hanging="425"/>
              <w:rPr>
                <w:rFonts w:ascii="Times New Roman" w:hAnsi="Times New Roman"/>
                <w:sz w:val="24"/>
                <w:szCs w:val="24"/>
              </w:rPr>
            </w:pPr>
            <w:r w:rsidRPr="00987387">
              <w:rPr>
                <w:rFonts w:ascii="Times New Roman" w:hAnsi="Times New Roman"/>
                <w:sz w:val="24"/>
                <w:szCs w:val="24"/>
              </w:rPr>
              <w:t>Cấu hình OLT và ONT chạy dịch vụ</w:t>
            </w:r>
            <w:r w:rsidR="006C47C8" w:rsidRPr="00987387">
              <w:rPr>
                <w:rFonts w:ascii="Times New Roman" w:hAnsi="Times New Roman"/>
                <w:sz w:val="24"/>
                <w:szCs w:val="24"/>
              </w:rPr>
              <w:t xml:space="preserve"> internet</w:t>
            </w:r>
            <w:r w:rsidRPr="00987387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52D1E21B" w14:textId="6517EB06" w:rsidR="00A6090A" w:rsidRPr="00987387" w:rsidRDefault="006C47C8" w:rsidP="00864D5E">
            <w:pPr>
              <w:pStyle w:val="Itemstep"/>
              <w:numPr>
                <w:ilvl w:val="4"/>
                <w:numId w:val="5"/>
              </w:numPr>
              <w:ind w:left="458" w:hanging="425"/>
              <w:rPr>
                <w:rFonts w:ascii="Times New Roman" w:hAnsi="Times New Roman"/>
                <w:sz w:val="24"/>
                <w:szCs w:val="24"/>
              </w:rPr>
            </w:pPr>
            <w:r w:rsidRPr="00987387">
              <w:rPr>
                <w:rFonts w:ascii="Times New Roman" w:hAnsi="Times New Roman"/>
                <w:sz w:val="24"/>
                <w:szCs w:val="24"/>
              </w:rPr>
              <w:t>Các c</w:t>
            </w:r>
            <w:r w:rsidR="00A6090A" w:rsidRPr="00987387">
              <w:rPr>
                <w:rFonts w:ascii="Times New Roman" w:hAnsi="Times New Roman"/>
                <w:sz w:val="24"/>
                <w:szCs w:val="24"/>
              </w:rPr>
              <w:t>lient</w:t>
            </w:r>
            <w:r w:rsidRPr="00987387">
              <w:rPr>
                <w:rFonts w:ascii="Times New Roman" w:hAnsi="Times New Roman"/>
                <w:sz w:val="24"/>
                <w:szCs w:val="24"/>
              </w:rPr>
              <w:t xml:space="preserve"> là PC, labtop hoặc điện thoại </w:t>
            </w:r>
            <w:r w:rsidR="00A6090A" w:rsidRPr="00987387">
              <w:rPr>
                <w:rFonts w:ascii="Times New Roman" w:hAnsi="Times New Roman"/>
                <w:sz w:val="24"/>
                <w:szCs w:val="24"/>
              </w:rPr>
              <w:t>truy cập web</w:t>
            </w:r>
            <w:r w:rsidR="00CF7E2B" w:rsidRPr="00987387">
              <w:rPr>
                <w:rFonts w:ascii="Times New Roman" w:hAnsi="Times New Roman"/>
                <w:sz w:val="24"/>
                <w:szCs w:val="24"/>
              </w:rPr>
              <w:t xml:space="preserve"> trong nước và quốc tế</w:t>
            </w:r>
            <w:r w:rsidR="00A6090A" w:rsidRPr="00987387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58DC1587" w14:textId="402F3FD2" w:rsidR="00A6090A" w:rsidRPr="00987387" w:rsidRDefault="00CF7E2B" w:rsidP="00864D5E">
            <w:pPr>
              <w:pStyle w:val="Itemstep"/>
              <w:numPr>
                <w:ilvl w:val="4"/>
                <w:numId w:val="5"/>
              </w:numPr>
              <w:ind w:left="458" w:hanging="425"/>
              <w:rPr>
                <w:rFonts w:ascii="Times New Roman" w:hAnsi="Times New Roman"/>
                <w:sz w:val="24"/>
                <w:szCs w:val="24"/>
              </w:rPr>
            </w:pPr>
            <w:r w:rsidRPr="00987387">
              <w:rPr>
                <w:rFonts w:ascii="Times New Roman" w:hAnsi="Times New Roman"/>
                <w:sz w:val="24"/>
                <w:szCs w:val="24"/>
              </w:rPr>
              <w:t>Các client thực hiện speedtest để kiểm tra băng thông hai chiều của gói cước.</w:t>
            </w:r>
          </w:p>
        </w:tc>
      </w:tr>
      <w:tr w:rsidR="0036368C" w:rsidRPr="00A6090A" w14:paraId="2E3DDA5E" w14:textId="77777777" w:rsidTr="002466D1"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89C48" w14:textId="77777777" w:rsidR="00A6090A" w:rsidRPr="00987387" w:rsidRDefault="00A6090A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>Expected result</w:t>
            </w:r>
          </w:p>
        </w:tc>
        <w:tc>
          <w:tcPr>
            <w:tcW w:w="4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10650D" w14:textId="25D5A975" w:rsidR="00A6090A" w:rsidRPr="00987387" w:rsidRDefault="00A6090A" w:rsidP="004F586A">
            <w:pPr>
              <w:pStyle w:val="ItemListinTable"/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>Tại bướ</w:t>
            </w:r>
            <w:r w:rsidR="006C47C8" w:rsidRPr="00987387">
              <w:rPr>
                <w:rFonts w:ascii="Times New Roman" w:hAnsi="Times New Roman" w:cs="Times New Roman"/>
                <w:sz w:val="24"/>
                <w:szCs w:val="24"/>
              </w:rPr>
              <w:t>c 1, ONT</w:t>
            </w: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 xml:space="preserve"> nhận được địa chị</w:t>
            </w:r>
            <w:r w:rsidR="006C47C8" w:rsidRPr="00987387">
              <w:rPr>
                <w:rFonts w:ascii="Times New Roman" w:hAnsi="Times New Roman" w:cs="Times New Roman"/>
                <w:sz w:val="24"/>
                <w:szCs w:val="24"/>
              </w:rPr>
              <w:t xml:space="preserve"> IPv4 là dải địa chỉ của Mobifone</w:t>
            </w:r>
          </w:p>
          <w:p w14:paraId="7EF15795" w14:textId="640780E5" w:rsidR="00A6090A" w:rsidRPr="00987387" w:rsidRDefault="00A6090A" w:rsidP="004F586A">
            <w:pPr>
              <w:pStyle w:val="ItemListinTable"/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>Tại bướ</w:t>
            </w:r>
            <w:r w:rsidR="0036368C" w:rsidRPr="00987387">
              <w:rPr>
                <w:rFonts w:ascii="Times New Roman" w:hAnsi="Times New Roman" w:cs="Times New Roman"/>
                <w:sz w:val="24"/>
                <w:szCs w:val="24"/>
              </w:rPr>
              <w:t>c 2</w:t>
            </w:r>
            <w:r w:rsidR="00CF7E2B" w:rsidRPr="00987387">
              <w:rPr>
                <w:rFonts w:ascii="Times New Roman" w:hAnsi="Times New Roman" w:cs="Times New Roman"/>
                <w:sz w:val="24"/>
                <w:szCs w:val="24"/>
              </w:rPr>
              <w:t>, Client</w:t>
            </w: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 xml:space="preserve"> có thể truy cập web bình thường.</w:t>
            </w:r>
          </w:p>
          <w:p w14:paraId="170176F9" w14:textId="24E07A02" w:rsidR="00CF7E2B" w:rsidRPr="00987387" w:rsidRDefault="00CF7E2B" w:rsidP="00864D5E">
            <w:pPr>
              <w:pStyle w:val="ItemListinTable"/>
              <w:rPr>
                <w:rFonts w:ascii="Times New Roman" w:hAnsi="Times New Roman" w:cs="Times New Roman"/>
                <w:sz w:val="24"/>
                <w:szCs w:val="24"/>
              </w:rPr>
            </w:pPr>
            <w:r w:rsidRPr="00987387">
              <w:rPr>
                <w:rFonts w:ascii="Times New Roman" w:hAnsi="Times New Roman" w:cs="Times New Roman"/>
                <w:sz w:val="24"/>
                <w:szCs w:val="24"/>
              </w:rPr>
              <w:t>Tại bước 3, băng thông 2 chiều lên và xuống ngang bằng nhau</w:t>
            </w:r>
          </w:p>
        </w:tc>
      </w:tr>
      <w:tr w:rsidR="0036368C" w:rsidRPr="00A6090A" w14:paraId="34C6B8CA" w14:textId="77777777" w:rsidTr="002466D1"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F0C90" w14:textId="40AAD239" w:rsidR="00A6090A" w:rsidRPr="00A6090A" w:rsidRDefault="00A6090A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Remarks</w:t>
            </w:r>
          </w:p>
        </w:tc>
        <w:tc>
          <w:tcPr>
            <w:tcW w:w="4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C19D93" w14:textId="77777777" w:rsidR="00A6090A" w:rsidRPr="00A6090A" w:rsidRDefault="00A6090A" w:rsidP="004F586A">
            <w:pPr>
              <w:pStyle w:val="Text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6368C" w:rsidRPr="00A6090A" w14:paraId="3CEFBE12" w14:textId="77777777" w:rsidTr="002466D1"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BF38D" w14:textId="77777777" w:rsidR="00A6090A" w:rsidRPr="00A6090A" w:rsidRDefault="00A6090A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Test result</w:t>
            </w:r>
          </w:p>
        </w:tc>
        <w:tc>
          <w:tcPr>
            <w:tcW w:w="4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B3DB7" w14:textId="6F991B91" w:rsidR="00A6090A" w:rsidRDefault="00A6090A" w:rsidP="00987387">
            <w:pPr>
              <w:pStyle w:val="a0"/>
            </w:pPr>
            <w:r w:rsidRPr="00A6090A">
              <w:t xml:space="preserve">Bước 1: </w:t>
            </w:r>
            <w:r w:rsidR="00CF7E2B">
              <w:t>Cấu hình OLT và ONT</w:t>
            </w:r>
          </w:p>
          <w:tbl>
            <w:tblPr>
              <w:tblStyle w:val="TableGrid"/>
              <w:tblW w:w="0" w:type="auto"/>
              <w:tblInd w:w="34" w:type="dxa"/>
              <w:tblLook w:val="04A0" w:firstRow="1" w:lastRow="0" w:firstColumn="1" w:lastColumn="0" w:noHBand="0" w:noVBand="1"/>
            </w:tblPr>
            <w:tblGrid>
              <w:gridCol w:w="8631"/>
            </w:tblGrid>
            <w:tr w:rsidR="00CF7E2B" w14:paraId="49CE6757" w14:textId="77777777" w:rsidTr="00CF7E2B">
              <w:tc>
                <w:tcPr>
                  <w:tcW w:w="8631" w:type="dxa"/>
                </w:tcPr>
                <w:p w14:paraId="2523E9B9" w14:textId="67C53787" w:rsidR="00CF7E2B" w:rsidRPr="0069797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</w:pPr>
                  <w:r w:rsidRPr="0069797B"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  <w:t>//Tạo vlan stack 2000 và cặ</w:t>
                  </w:r>
                  <w:r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  <w:t>p S.C là Svlan=2003 và Cvlan=20</w:t>
                  </w:r>
                  <w:r w:rsidRPr="0069797B"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  <w:t>00</w:t>
                  </w:r>
                </w:p>
                <w:p w14:paraId="6DCA2D41" w14:textId="77777777" w:rsidR="00CF7E2B" w:rsidRPr="0069797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configure vlan id </w:t>
                  </w:r>
                  <w:proofErr w:type="gramStart"/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>stacked:2003</w:t>
                  </w:r>
                  <w:r w:rsidRPr="0069797B">
                    <w:rPr>
                      <w:rFonts w:ascii="Courier New" w:hAnsi="Courier New" w:cs="Courier New"/>
                      <w:sz w:val="16"/>
                      <w:szCs w:val="16"/>
                    </w:rPr>
                    <w:t>:0</w:t>
                  </w:r>
                  <w:proofErr w:type="gramEnd"/>
                  <w:r w:rsidRPr="0069797B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mode residential-bridge</w:t>
                  </w:r>
                </w:p>
                <w:p w14:paraId="003708A9" w14:textId="77777777" w:rsidR="00CF7E2B" w:rsidRPr="0069797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configure vlan id </w:t>
                  </w:r>
                  <w:proofErr w:type="gramStart"/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>stacked:2003</w:t>
                  </w:r>
                  <w:r w:rsidRPr="0069797B">
                    <w:rPr>
                      <w:rFonts w:ascii="Courier New" w:hAnsi="Courier New" w:cs="Courier New"/>
                      <w:sz w:val="16"/>
                      <w:szCs w:val="16"/>
                    </w:rPr>
                    <w:t>:0</w:t>
                  </w:r>
                  <w:proofErr w:type="gramEnd"/>
                  <w:r w:rsidRPr="0069797B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in-qos-prof-name name:Default_TC0</w:t>
                  </w:r>
                </w:p>
                <w:p w14:paraId="5A53DA30" w14:textId="77777777" w:rsidR="00CF7E2B" w:rsidRPr="0069797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69797B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configure vlan id </w:t>
                  </w:r>
                  <w:proofErr w:type="gramStart"/>
                  <w:r w:rsidRPr="0069797B">
                    <w:rPr>
                      <w:rFonts w:ascii="Courier New" w:hAnsi="Courier New" w:cs="Courier New"/>
                      <w:sz w:val="16"/>
                      <w:szCs w:val="16"/>
                    </w:rPr>
                    <w:t>st</w:t>
                  </w:r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>acked:2003:20</w:t>
                  </w:r>
                  <w:r w:rsidRPr="0069797B">
                    <w:rPr>
                      <w:rFonts w:ascii="Courier New" w:hAnsi="Courier New" w:cs="Courier New"/>
                      <w:sz w:val="16"/>
                      <w:szCs w:val="16"/>
                    </w:rPr>
                    <w:t>00</w:t>
                  </w:r>
                  <w:proofErr w:type="gramEnd"/>
                  <w:r w:rsidRPr="0069797B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mode residential-bridge</w:t>
                  </w:r>
                </w:p>
                <w:p w14:paraId="5DE65661" w14:textId="77777777" w:rsidR="00CF7E2B" w:rsidRPr="0069797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configure vlan id </w:t>
                  </w:r>
                  <w:proofErr w:type="gramStart"/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>stacked:2003:2000</w:t>
                  </w:r>
                  <w:proofErr w:type="gramEnd"/>
                  <w:r w:rsidRPr="0069797B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in-qos-prof-name name:Default_TC0</w:t>
                  </w:r>
                </w:p>
                <w:p w14:paraId="688CA186" w14:textId="77777777" w:rsidR="00CF7E2B" w:rsidRPr="0069797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</w:p>
                <w:p w14:paraId="761D8D29" w14:textId="541F574C" w:rsidR="00CF7E2B" w:rsidRPr="0069797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</w:pPr>
                  <w:r w:rsidRPr="0069797B"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  <w:t>//Cấ</w:t>
                  </w:r>
                  <w:r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  <w:t>u hình VPLS cho vlan stack 2003</w:t>
                  </w:r>
                </w:p>
                <w:p w14:paraId="66BD44EB" w14:textId="7FB193D3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proofErr w:type="gramStart"/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>typ:isadmin</w:t>
                  </w:r>
                  <w:proofErr w:type="gramEnd"/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>&gt;configure&gt;</w:t>
                  </w:r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>lag# configure service vpls 2003</w:t>
                  </w: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</w:t>
                  </w:r>
                </w:p>
                <w:p w14:paraId="0609E249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proofErr w:type="gramStart"/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>typ:isadmin</w:t>
                  </w:r>
                  <w:proofErr w:type="gramEnd"/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&gt;configure&gt;service&gt;vpls# info </w:t>
                  </w:r>
                </w:p>
                <w:p w14:paraId="443AC81C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>----------------------------------------------</w:t>
                  </w:r>
                </w:p>
                <w:p w14:paraId="1E1BBFDA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stp</w:t>
                  </w:r>
                </w:p>
                <w:p w14:paraId="299BD454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    shutdown</w:t>
                  </w:r>
                </w:p>
                <w:p w14:paraId="5A2D74F4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exit</w:t>
                  </w:r>
                </w:p>
                <w:p w14:paraId="1CEC97B3" w14:textId="24212D5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sap lt:1/1/1:2003</w:t>
                  </w: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create</w:t>
                  </w:r>
                </w:p>
                <w:p w14:paraId="3B846673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    no shutdown</w:t>
                  </w:r>
                </w:p>
                <w:p w14:paraId="615B1AFF" w14:textId="77777777" w:rsidR="00CF7E2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exit</w:t>
                  </w:r>
                </w:p>
                <w:p w14:paraId="38BA5685" w14:textId="77777777" w:rsidR="00CF7E2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lastRenderedPageBreak/>
                    <w:t xml:space="preserve">            exit</w:t>
                  </w:r>
                </w:p>
                <w:p w14:paraId="5F95F4FF" w14:textId="22C1D49F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sap </w:t>
                  </w:r>
                  <w:proofErr w:type="gramStart"/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>lag-1</w:t>
                  </w:r>
                  <w:proofErr w:type="gramEnd"/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>:2003</w:t>
                  </w: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create</w:t>
                  </w:r>
                </w:p>
                <w:p w14:paraId="16E4BBD2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    no shutdown</w:t>
                  </w:r>
                </w:p>
                <w:p w14:paraId="60063151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exit</w:t>
                  </w:r>
                </w:p>
                <w:p w14:paraId="689EDBF2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           no shutdown</w:t>
                  </w:r>
                </w:p>
                <w:p w14:paraId="3168C5DB" w14:textId="77777777" w:rsidR="00CF7E2B" w:rsidRPr="00536D87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536D87">
                    <w:rPr>
                      <w:rFonts w:ascii="Courier New" w:hAnsi="Courier New" w:cs="Courier New"/>
                      <w:sz w:val="16"/>
                      <w:szCs w:val="16"/>
                    </w:rPr>
                    <w:t>----------------------------------------------</w:t>
                  </w:r>
                </w:p>
                <w:p w14:paraId="01069728" w14:textId="77777777" w:rsidR="00CF7E2B" w:rsidRDefault="00CF7E2B" w:rsidP="00987387">
                  <w:pPr>
                    <w:pStyle w:val="a0"/>
                  </w:pPr>
                  <w:r w:rsidRPr="00536D87">
                    <w:t>typ:isadmin&gt;configure&gt;service&gt;vpls#</w:t>
                  </w:r>
                </w:p>
                <w:p w14:paraId="5FAC725C" w14:textId="7BF6569B" w:rsidR="00CF7E2B" w:rsidRDefault="00CF7E2B" w:rsidP="00CF7E2B">
                  <w:pPr>
                    <w:pStyle w:val="ItemListinTable"/>
                    <w:numPr>
                      <w:ilvl w:val="0"/>
                      <w:numId w:val="0"/>
                    </w:numPr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</w:pPr>
                  <w:r w:rsidRPr="008F26BC"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  <w:t>// Cấu hình bridge port cho phép translate vlan 11 từ ONT gửi lên thành cặ</w:t>
                  </w:r>
                  <w:r>
                    <w:rPr>
                      <w:rFonts w:ascii="Courier New" w:hAnsi="Courier New" w:cs="Courier New"/>
                      <w:b/>
                      <w:sz w:val="16"/>
                      <w:szCs w:val="16"/>
                    </w:rPr>
                    <w:t>p stack vlan 2003.2003 đẩy lên switch uplink.</w:t>
                  </w:r>
                </w:p>
                <w:p w14:paraId="57698C00" w14:textId="4B4DD8EE" w:rsidR="00266E40" w:rsidRPr="00266E40" w:rsidRDefault="00266E40" w:rsidP="006A0748">
                  <w:pPr>
                    <w:pStyle w:val="ItemListinTable"/>
                    <w:numPr>
                      <w:ilvl w:val="0"/>
                      <w:numId w:val="0"/>
                    </w:numPr>
                    <w:jc w:val="left"/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configure equipment ont interface 1/1/1/1/1 sw-ver-pland DISABLED sernum VNPT</w:t>
                  </w:r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>:</w:t>
                  </w: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0287E9A0</w:t>
                  </w:r>
                  <w:r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</w:t>
                  </w: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subslocid WILDCARD sw-dnload-version DISABLED</w:t>
                  </w:r>
                </w:p>
                <w:p w14:paraId="072CD157" w14:textId="77777777" w:rsidR="00266E40" w:rsidRPr="00266E40" w:rsidRDefault="00266E40" w:rsidP="006A0748">
                  <w:pPr>
                    <w:pStyle w:val="ItemListinTable"/>
                    <w:numPr>
                      <w:ilvl w:val="0"/>
                      <w:numId w:val="0"/>
                    </w:numPr>
                    <w:jc w:val="left"/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configure equipment ont interface 1/1/1/1/1 admin-state up</w:t>
                  </w:r>
                </w:p>
                <w:p w14:paraId="6F89DB8E" w14:textId="77777777" w:rsidR="00266E40" w:rsidRPr="00266E40" w:rsidRDefault="00266E40" w:rsidP="006A0748">
                  <w:pPr>
                    <w:pStyle w:val="ItemListinTable"/>
                    <w:numPr>
                      <w:ilvl w:val="0"/>
                      <w:numId w:val="0"/>
                    </w:numPr>
                    <w:jc w:val="left"/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configure equipment ont slot 1/1/1/1/1/14 planned-card-type veip plndnumdataports 1 plndnumvoiceports 0 port-type uni admin-state up</w:t>
                  </w:r>
                </w:p>
                <w:p w14:paraId="16B8BB38" w14:textId="77777777" w:rsidR="00266E40" w:rsidRPr="00266E40" w:rsidRDefault="00266E40" w:rsidP="006A0748">
                  <w:pPr>
                    <w:pStyle w:val="ItemListinTable"/>
                    <w:numPr>
                      <w:ilvl w:val="0"/>
                      <w:numId w:val="0"/>
                    </w:numPr>
                    <w:jc w:val="left"/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configure interface port uni:1/1/1/1/1/14/1 admin-up</w:t>
                  </w:r>
                </w:p>
                <w:p w14:paraId="47F304B9" w14:textId="77777777" w:rsidR="00266E40" w:rsidRPr="00266E40" w:rsidRDefault="00266E40" w:rsidP="006A0748">
                  <w:pPr>
                    <w:pStyle w:val="ItemListinTable"/>
                    <w:numPr>
                      <w:ilvl w:val="0"/>
                      <w:numId w:val="0"/>
                    </w:numPr>
                    <w:jc w:val="left"/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configure bridge port 1/1/1/1/1/14/1 max-unicast-mac 20</w:t>
                  </w:r>
                </w:p>
                <w:p w14:paraId="5108FB95" w14:textId="2CB4DEEB" w:rsidR="00266E40" w:rsidRPr="00266E40" w:rsidRDefault="00266E40" w:rsidP="006A0748">
                  <w:pPr>
                    <w:pStyle w:val="ItemListinTable"/>
                    <w:numPr>
                      <w:ilvl w:val="0"/>
                      <w:numId w:val="0"/>
                    </w:numPr>
                    <w:jc w:val="left"/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configure qos interface 1/1/1/1/1/14/1 qu</w:t>
                  </w:r>
                  <w:r w:rsidR="006A0748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eue 0 shaper-profile </w:t>
                  </w:r>
                  <w:proofErr w:type="gramStart"/>
                  <w:r w:rsidR="006A0748">
                    <w:rPr>
                      <w:rFonts w:ascii="Courier New" w:hAnsi="Courier New" w:cs="Courier New"/>
                      <w:sz w:val="16"/>
                      <w:szCs w:val="16"/>
                    </w:rPr>
                    <w:t>name:Fiber</w:t>
                  </w:r>
                  <w:proofErr w:type="gramEnd"/>
                  <w:r w:rsidR="006A0748">
                    <w:rPr>
                      <w:rFonts w:ascii="Courier New" w:hAnsi="Courier New" w:cs="Courier New"/>
                      <w:sz w:val="16"/>
                      <w:szCs w:val="16"/>
                    </w:rPr>
                    <w:t>300M_down</w:t>
                  </w:r>
                </w:p>
                <w:p w14:paraId="60A85CD1" w14:textId="05F61DA9" w:rsidR="00266E40" w:rsidRPr="00266E40" w:rsidRDefault="00266E40" w:rsidP="006A0748">
                  <w:pPr>
                    <w:pStyle w:val="ItemListinTable"/>
                    <w:numPr>
                      <w:ilvl w:val="0"/>
                      <w:numId w:val="0"/>
                    </w:numPr>
                    <w:jc w:val="left"/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configure qos interface 1/1/1/1/1/14/1 upstream-queue 0 bandwi</w:t>
                  </w:r>
                  <w:r w:rsidR="006A0748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dth-profile </w:t>
                  </w:r>
                  <w:proofErr w:type="gramStart"/>
                  <w:r w:rsidR="006A0748">
                    <w:rPr>
                      <w:rFonts w:ascii="Courier New" w:hAnsi="Courier New" w:cs="Courier New"/>
                      <w:sz w:val="16"/>
                      <w:szCs w:val="16"/>
                    </w:rPr>
                    <w:t>name:Fiber</w:t>
                  </w:r>
                  <w:proofErr w:type="gramEnd"/>
                  <w:r w:rsidR="006A0748">
                    <w:rPr>
                      <w:rFonts w:ascii="Courier New" w:hAnsi="Courier New" w:cs="Courier New"/>
                      <w:sz w:val="16"/>
                      <w:szCs w:val="16"/>
                    </w:rPr>
                    <w:t>300M_up</w:t>
                  </w:r>
                </w:p>
                <w:p w14:paraId="5270BB4D" w14:textId="78D4870C" w:rsidR="00266E40" w:rsidRPr="00CF7E2B" w:rsidRDefault="00266E40" w:rsidP="006A0748">
                  <w:pPr>
                    <w:pStyle w:val="ItemListinTable"/>
                    <w:numPr>
                      <w:ilvl w:val="0"/>
                      <w:numId w:val="0"/>
                    </w:numPr>
                    <w:jc w:val="left"/>
                    <w:rPr>
                      <w:rFonts w:ascii="Courier New" w:hAnsi="Courier New" w:cs="Courier New"/>
                      <w:sz w:val="16"/>
                      <w:szCs w:val="16"/>
                    </w:rPr>
                  </w:pPr>
                  <w:r w:rsidRPr="00266E40">
                    <w:rPr>
                      <w:rFonts w:ascii="Courier New" w:hAnsi="Courier New" w:cs="Courier New"/>
                      <w:sz w:val="16"/>
                      <w:szCs w:val="16"/>
                    </w:rPr>
                    <w:t>configure bridge port 1/1/1/1/1/14/1 vlan-id 11 tag</w:t>
                  </w:r>
                  <w:r w:rsidR="006A0748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single-tagged </w:t>
                  </w:r>
                  <w:r w:rsidR="006A0748" w:rsidRPr="006A0748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network-vlan </w:t>
                  </w:r>
                  <w:proofErr w:type="gramStart"/>
                  <w:r w:rsidR="006A0748" w:rsidRPr="006A0748">
                    <w:rPr>
                      <w:rFonts w:ascii="Courier New" w:hAnsi="Courier New" w:cs="Courier New"/>
                      <w:sz w:val="16"/>
                      <w:szCs w:val="16"/>
                    </w:rPr>
                    <w:t>stacked:2003:2000</w:t>
                  </w:r>
                  <w:proofErr w:type="gramEnd"/>
                  <w:r w:rsidR="006A0748" w:rsidRPr="006A0748">
                    <w:rPr>
                      <w:rFonts w:ascii="Courier New" w:hAnsi="Courier New" w:cs="Courier New"/>
                      <w:sz w:val="16"/>
                      <w:szCs w:val="16"/>
                    </w:rPr>
                    <w:t xml:space="preserve"> vlan-scope local</w:t>
                  </w:r>
                </w:p>
              </w:tc>
            </w:tr>
          </w:tbl>
          <w:p w14:paraId="5C3DACD7" w14:textId="7777E0CD" w:rsidR="00CF7E2B" w:rsidRDefault="00CF7E2B" w:rsidP="00987387">
            <w:pPr>
              <w:pStyle w:val="a0"/>
            </w:pPr>
          </w:p>
          <w:p w14:paraId="52881FB6" w14:textId="4EA23222" w:rsidR="00CF7E2B" w:rsidRPr="0036368C" w:rsidRDefault="00CF7E2B" w:rsidP="00CF7E2B">
            <w:pPr>
              <w:rPr>
                <w:rFonts w:ascii="Times New Roman" w:hAnsi="Times New Roman"/>
              </w:rPr>
            </w:pPr>
            <w:r w:rsidRPr="0036368C">
              <w:rPr>
                <w:rFonts w:ascii="Times New Roman" w:hAnsi="Times New Roman"/>
                <w:b/>
                <w:sz w:val="20"/>
                <w:szCs w:val="20"/>
              </w:rPr>
              <w:t xml:space="preserve">* </w:t>
            </w:r>
            <w:r w:rsidR="0036368C" w:rsidRPr="0036368C">
              <w:rPr>
                <w:rFonts w:ascii="Times New Roman" w:hAnsi="Times New Roman"/>
                <w:b/>
                <w:sz w:val="20"/>
                <w:szCs w:val="20"/>
              </w:rPr>
              <w:t xml:space="preserve">Cài đặt trên </w:t>
            </w:r>
            <w:r w:rsidRPr="0036368C">
              <w:rPr>
                <w:rFonts w:ascii="Times New Roman" w:hAnsi="Times New Roman"/>
                <w:b/>
                <w:sz w:val="20"/>
                <w:szCs w:val="20"/>
              </w:rPr>
              <w:t xml:space="preserve">ONT- GW040H: </w:t>
            </w:r>
            <w:r w:rsidRPr="0036368C">
              <w:rPr>
                <w:rFonts w:ascii="Times New Roman" w:hAnsi="Times New Roman"/>
                <w:sz w:val="20"/>
                <w:szCs w:val="20"/>
              </w:rPr>
              <w:t xml:space="preserve">login vào địa chỉ 192.168.1.1, truy cập tab Interface Setup/WAN chọn ADD </w:t>
            </w:r>
          </w:p>
          <w:p w14:paraId="4B357577" w14:textId="77777777" w:rsidR="00CF7E2B" w:rsidRDefault="00CF7E2B" w:rsidP="00CF7E2B">
            <w:r w:rsidRPr="008A5A4D">
              <w:rPr>
                <w:noProof/>
                <w:lang w:eastAsia="en-US"/>
              </w:rPr>
              <w:drawing>
                <wp:inline distT="0" distB="0" distL="0" distR="0" wp14:anchorId="4ABF2852" wp14:editId="7B794947">
                  <wp:extent cx="5569233" cy="2091193"/>
                  <wp:effectExtent l="0" t="0" r="0" b="4445"/>
                  <wp:docPr id="30" name="Picture 30" descr="C:\Users\AnhND\Desktop\Capture test mobi\Capture test mobi\wan-config-pppo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AnhND\Desktop\Capture test mobi\Capture test mobi\wan-config-pppo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02219" cy="21035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CE822BB" w14:textId="77777777" w:rsidR="00CF7E2B" w:rsidRDefault="00CF7E2B" w:rsidP="00CF7E2B">
            <w:pPr>
              <w:pStyle w:val="ListParagraph"/>
            </w:pPr>
          </w:p>
          <w:p w14:paraId="50894B3B" w14:textId="77777777" w:rsidR="00CF7E2B" w:rsidRDefault="00CF7E2B" w:rsidP="0036368C">
            <w:r w:rsidRPr="008A5A4D">
              <w:rPr>
                <w:noProof/>
                <w:lang w:eastAsia="en-US"/>
              </w:rPr>
              <w:lastRenderedPageBreak/>
              <w:drawing>
                <wp:inline distT="0" distB="0" distL="0" distR="0" wp14:anchorId="59EB7092" wp14:editId="5DD18083">
                  <wp:extent cx="5557961" cy="2504613"/>
                  <wp:effectExtent l="0" t="0" r="5080" b="0"/>
                  <wp:docPr id="31" name="Picture 31" descr="C:\Users\AnhND\Desktop\Capture test mobi\Capture test mobi\wan-config-pppoe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C:\Users\AnhND\Desktop\Capture test mobi\Capture test mobi\wan-config-pppoe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82691" cy="25157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E17F478" w14:textId="77777777" w:rsidR="00CF7E2B" w:rsidRDefault="00CF7E2B" w:rsidP="00CF7E2B">
            <w:pPr>
              <w:pStyle w:val="ListParagraph"/>
            </w:pPr>
          </w:p>
          <w:p w14:paraId="380A77DC" w14:textId="77777777" w:rsidR="00CF7E2B" w:rsidRDefault="00CF7E2B" w:rsidP="0036368C">
            <w:r w:rsidRPr="008A5A4D">
              <w:rPr>
                <w:noProof/>
                <w:lang w:eastAsia="en-US"/>
              </w:rPr>
              <w:drawing>
                <wp:inline distT="0" distB="0" distL="0" distR="0" wp14:anchorId="197A50D8" wp14:editId="08EE1BFB">
                  <wp:extent cx="5585188" cy="2606055"/>
                  <wp:effectExtent l="0" t="0" r="0" b="3810"/>
                  <wp:docPr id="34" name="Picture 34" descr="C:\Users\AnhND\Desktop\Capture test mobi\Capture test mobi\wan-config-pppoe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AnhND\Desktop\Capture test mobi\Capture test mobi\wan-config-pppoe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99866" cy="26129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A50BB7" w14:textId="77777777" w:rsidR="00CF7E2B" w:rsidRDefault="00CF7E2B" w:rsidP="0036368C"/>
          <w:p w14:paraId="6BD234C9" w14:textId="2BEB78E5" w:rsidR="0036368C" w:rsidRDefault="0036368C" w:rsidP="0036368C">
            <w:r>
              <w:rPr>
                <w:rFonts w:ascii="Times New Roman" w:hAnsi="Times New Roman"/>
                <w:b/>
                <w:sz w:val="20"/>
                <w:szCs w:val="20"/>
              </w:rPr>
              <w:t>Kiểm tra trạng thái cổng WAN trên GW040-H</w:t>
            </w:r>
            <w:r w:rsidRPr="0036368C">
              <w:rPr>
                <w:rFonts w:ascii="Times New Roman" w:hAnsi="Times New Roman"/>
                <w:b/>
                <w:sz w:val="20"/>
                <w:szCs w:val="20"/>
              </w:rPr>
              <w:t xml:space="preserve">: </w:t>
            </w:r>
            <w:r>
              <w:rPr>
                <w:rFonts w:ascii="Times New Roman" w:hAnsi="Times New Roman"/>
                <w:sz w:val="20"/>
                <w:szCs w:val="20"/>
              </w:rPr>
              <w:t>truy cập thẻ Status/WAN summary thì thiết bị đã nhận đại chỉ WAN IPv4 là địa chỉ thuộc dải mạng của Mobifone cấp</w:t>
            </w:r>
          </w:p>
          <w:p w14:paraId="4596AB30" w14:textId="3D07C6EB" w:rsidR="00CF7E2B" w:rsidRDefault="0036368C" w:rsidP="00987387">
            <w:pPr>
              <w:pStyle w:val="a0"/>
            </w:pPr>
            <w:r w:rsidRPr="008A5A4D">
              <w:lastRenderedPageBreak/>
              <w:drawing>
                <wp:inline distT="0" distB="0" distL="0" distR="0" wp14:anchorId="6E66F0F9" wp14:editId="3B215D89">
                  <wp:extent cx="5420001" cy="2636170"/>
                  <wp:effectExtent l="0" t="0" r="0" b="0"/>
                  <wp:docPr id="35" name="Picture 35" descr="C:\Users\AnhND\Desktop\Capture test mobi\Capture test mobi\wan-status-max-unicast-mac-afte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AnhND\Desktop\Capture test mobi\Capture test mobi\wan-status-max-unicast-mac-afte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9603" cy="26505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C3763F" w14:textId="1F5C7087" w:rsidR="00CF7E2B" w:rsidRDefault="0036368C" w:rsidP="00987387">
            <w:pPr>
              <w:pStyle w:val="a0"/>
            </w:pPr>
            <w:r w:rsidRPr="00A6090A">
              <w:t>Bướ</w:t>
            </w:r>
            <w:r>
              <w:t>c 2</w:t>
            </w:r>
            <w:r w:rsidRPr="00A6090A">
              <w:t xml:space="preserve">: </w:t>
            </w:r>
            <w:r>
              <w:t>Client là labtop truy cập được web trong nước và quốc tế</w:t>
            </w:r>
          </w:p>
          <w:p w14:paraId="5245D56E" w14:textId="63CE580A" w:rsidR="0036368C" w:rsidRDefault="00266E40" w:rsidP="00987387">
            <w:pPr>
              <w:pStyle w:val="a0"/>
            </w:pPr>
            <w:r>
              <w:object w:dxaOrig="4320" w:dyaOrig="2563" w14:anchorId="50D0BA89">
                <v:shape id="_x0000_i1026" type="#_x0000_t75" style="width:425.1pt;height:252.95pt" o:ole="">
                  <v:imagedata r:id="rId18" o:title=""/>
                </v:shape>
                <o:OLEObject Type="Embed" ProgID="PBrush" ShapeID="_x0000_i1026" DrawAspect="Content" ObjectID="_1661779563" r:id="rId19"/>
              </w:object>
            </w:r>
          </w:p>
          <w:p w14:paraId="3AF63166" w14:textId="6423F39E" w:rsidR="0036368C" w:rsidRDefault="0036368C" w:rsidP="00987387">
            <w:pPr>
              <w:pStyle w:val="a0"/>
            </w:pPr>
            <w:r>
              <w:object w:dxaOrig="12960" w:dyaOrig="6765" w14:anchorId="65B69702">
                <v:shape id="_x0000_i1027" type="#_x0000_t75" style="width:432.65pt;height:224.75pt" o:ole="">
                  <v:imagedata r:id="rId20" o:title=""/>
                </v:shape>
                <o:OLEObject Type="Embed" ProgID="PBrush" ShapeID="_x0000_i1027" DrawAspect="Content" ObjectID="_1661779564" r:id="rId21"/>
              </w:object>
            </w:r>
          </w:p>
          <w:p w14:paraId="3855B1A1" w14:textId="61BC1BBD" w:rsidR="0036368C" w:rsidRPr="00A6090A" w:rsidRDefault="0036368C" w:rsidP="00987387">
            <w:pPr>
              <w:pStyle w:val="a0"/>
            </w:pPr>
            <w:r>
              <w:t>Bước 3: Kết quả speedtest</w:t>
            </w:r>
            <w:r w:rsidR="00266E40">
              <w:t xml:space="preserve"> với gói cước 300Mbps</w:t>
            </w:r>
          </w:p>
          <w:p w14:paraId="45C7F6E0" w14:textId="0C34057B" w:rsidR="00A6090A" w:rsidRPr="00A6090A" w:rsidRDefault="00266E40" w:rsidP="00987387">
            <w:pPr>
              <w:pStyle w:val="a0"/>
            </w:pPr>
            <w:r w:rsidRPr="00266E40">
              <w:drawing>
                <wp:inline distT="0" distB="0" distL="0" distR="0" wp14:anchorId="2AEC84B3" wp14:editId="49704C1E">
                  <wp:extent cx="5454346" cy="2494964"/>
                  <wp:effectExtent l="0" t="0" r="0" b="635"/>
                  <wp:docPr id="37" name="Picture 37" descr="C:\Users\AnhND\Desktop\viber image 2020-09-10 , 17.33.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 descr="C:\Users\AnhND\Desktop\viber image 2020-09-10 , 17.33.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61204" cy="24981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600"/>
              <w:gridCol w:w="3690"/>
            </w:tblGrid>
            <w:tr w:rsidR="00A6090A" w:rsidRPr="00A6090A" w14:paraId="4ADB8F1E" w14:textId="77777777" w:rsidTr="004F586A">
              <w:tc>
                <w:tcPr>
                  <w:tcW w:w="2600" w:type="dxa"/>
                </w:tcPr>
                <w:p w14:paraId="2356C71E" w14:textId="77777777" w:rsidR="00A6090A" w:rsidRPr="00A6090A" w:rsidRDefault="00A6090A" w:rsidP="004F586A">
                  <w:pPr>
                    <w:pStyle w:val="Text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Pass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617958278"/>
                      <w14:checkbox>
                        <w14:checked w14:val="1"/>
                        <w14:checkedState w14:val="00FE" w14:font="Wingdings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Times New Roman" w:hAnsi="Times New Roman"/>
                          <w:sz w:val="24"/>
                          <w:szCs w:val="24"/>
                        </w:rPr>
                        <w:sym w:font="Wingdings" w:char="F0FE"/>
                      </w:r>
                    </w:sdtContent>
                  </w:sdt>
                </w:p>
              </w:tc>
              <w:tc>
                <w:tcPr>
                  <w:tcW w:w="3690" w:type="dxa"/>
                </w:tcPr>
                <w:p w14:paraId="53219846" w14:textId="77777777" w:rsidR="00A6090A" w:rsidRPr="00A6090A" w:rsidRDefault="00A6090A" w:rsidP="004F586A">
                  <w:pPr>
                    <w:pStyle w:val="Text"/>
                    <w:tabs>
                      <w:tab w:val="left" w:pos="2100"/>
                    </w:tabs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Partially pass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-777722589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ab/>
                    <w:t xml:space="preserve">Evironment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188413705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</w:tr>
            <w:tr w:rsidR="00A6090A" w:rsidRPr="00A6090A" w14:paraId="1FAB4F8B" w14:textId="77777777" w:rsidTr="004F586A">
              <w:tc>
                <w:tcPr>
                  <w:tcW w:w="2600" w:type="dxa"/>
                </w:tcPr>
                <w:p w14:paraId="640E5BFF" w14:textId="77777777" w:rsidR="00A6090A" w:rsidRPr="00A6090A" w:rsidRDefault="00A6090A" w:rsidP="004F586A">
                  <w:pPr>
                    <w:pStyle w:val="Text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Fail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-47205427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3690" w:type="dxa"/>
                </w:tcPr>
                <w:p w14:paraId="15EC2745" w14:textId="77777777" w:rsidR="00A6090A" w:rsidRPr="00A6090A" w:rsidRDefault="00A6090A" w:rsidP="004F586A">
                  <w:pPr>
                    <w:pStyle w:val="Text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Not test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-1997417230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</w:tr>
          </w:tbl>
          <w:p w14:paraId="0A175A4C" w14:textId="77777777" w:rsidR="00A6090A" w:rsidRPr="00A6090A" w:rsidRDefault="00A6090A" w:rsidP="004F586A">
            <w:pPr>
              <w:pStyle w:val="Text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6368C" w:rsidRPr="00A6090A" w14:paraId="3C454B39" w14:textId="77777777" w:rsidTr="002466D1"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5B95AD" w14:textId="77777777" w:rsidR="00A6090A" w:rsidRPr="00A6090A" w:rsidRDefault="00A6090A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ote</w:t>
            </w:r>
          </w:p>
        </w:tc>
        <w:tc>
          <w:tcPr>
            <w:tcW w:w="4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9DF38" w14:textId="77777777" w:rsidR="00A6090A" w:rsidRPr="00A6090A" w:rsidRDefault="00A6090A" w:rsidP="00987387">
            <w:pPr>
              <w:pStyle w:val="a0"/>
            </w:pPr>
          </w:p>
        </w:tc>
      </w:tr>
    </w:tbl>
    <w:p w14:paraId="0BEA3E23" w14:textId="655A372E" w:rsidR="002466D1" w:rsidRDefault="002466D1" w:rsidP="002466D1">
      <w:pPr>
        <w:pStyle w:val="Heading1"/>
        <w:tabs>
          <w:tab w:val="num" w:pos="450"/>
        </w:tabs>
        <w:ind w:left="450" w:hanging="450"/>
        <w:rPr>
          <w:rFonts w:cs="Times New Roman"/>
        </w:rPr>
      </w:pPr>
      <w:bookmarkStart w:id="1" w:name="_Toc51164318"/>
      <w:r>
        <w:rPr>
          <w:rFonts w:cs="Times New Roman"/>
        </w:rPr>
        <w:t>Thời gian trễ trung bình</w:t>
      </w:r>
      <w:bookmarkEnd w:id="1"/>
    </w:p>
    <w:tbl>
      <w:tblPr>
        <w:tblW w:w="498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363"/>
        <w:gridCol w:w="8857"/>
      </w:tblGrid>
      <w:tr w:rsidR="00306E75" w:rsidRPr="00A6090A" w14:paraId="39E32773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5E72C2" w14:textId="77777777" w:rsidR="002466D1" w:rsidRPr="00A6090A" w:rsidRDefault="002466D1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Purpose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225DB" w14:textId="325706C1" w:rsidR="002466D1" w:rsidRPr="002466D1" w:rsidRDefault="002466D1" w:rsidP="002466D1">
            <w:pPr>
              <w:pStyle w:val="Text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2466D1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Xác nhận rằng thời gian trễ trung bình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của dịch vụ FTTx</w:t>
            </w:r>
            <w:r w:rsidRPr="002466D1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là đạt</w:t>
            </w:r>
            <w:r w:rsidRPr="002466D1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theo yêu cầu của quy chuẩn </w:t>
            </w:r>
            <w:r w:rsidRPr="002466D1">
              <w:rPr>
                <w:rFonts w:ascii="Times New Roman" w:hAnsi="Times New Roman"/>
                <w:color w:val="000000" w:themeColor="text1"/>
                <w:shd w:val="clear" w:color="auto" w:fill="FFFFFF"/>
              </w:rPr>
              <w:t>QCVN 34:</w:t>
            </w:r>
            <w:hyperlink r:id="rId23" w:tgtFrame="_blank" w:history="1">
              <w:r w:rsidRPr="002466D1">
                <w:rPr>
                  <w:rStyle w:val="Hyperlink"/>
                  <w:rFonts w:ascii="Times New Roman" w:hAnsi="Times New Roman"/>
                  <w:bCs/>
                  <w:color w:val="000000" w:themeColor="text1"/>
                  <w:u w:val="none"/>
                  <w:bdr w:val="none" w:sz="0" w:space="0" w:color="auto" w:frame="1"/>
                  <w:shd w:val="clear" w:color="auto" w:fill="FFFFFF"/>
                </w:rPr>
                <w:t>2019/BTTTT</w:t>
              </w:r>
            </w:hyperlink>
            <w:r w:rsidRPr="002466D1">
              <w:rPr>
                <w:rFonts w:ascii="Times New Roman" w:hAnsi="Times New Roman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</w:rPr>
              <w:t>đề ra.</w:t>
            </w:r>
          </w:p>
        </w:tc>
      </w:tr>
      <w:tr w:rsidR="00306E75" w:rsidRPr="00A6090A" w14:paraId="263DC700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D43B0" w14:textId="77777777" w:rsidR="002466D1" w:rsidRPr="00A6090A" w:rsidRDefault="002466D1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etwork diagram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CA99C5" w14:textId="77777777" w:rsidR="002466D1" w:rsidRDefault="002466D1" w:rsidP="004F586A">
            <w:pPr>
              <w:pStyle w:val="Itemstep"/>
              <w:tabs>
                <w:tab w:val="clear" w:pos="3727"/>
              </w:tabs>
              <w:ind w:left="0" w:firstLine="0"/>
              <w:rPr>
                <w:sz w:val="24"/>
                <w:szCs w:val="24"/>
              </w:rPr>
            </w:pPr>
            <w:r w:rsidRPr="00A6090A">
              <w:rPr>
                <w:sz w:val="24"/>
                <w:szCs w:val="24"/>
              </w:rPr>
              <w:object w:dxaOrig="10201" w:dyaOrig="3226" w14:anchorId="1B5827EA">
                <v:shape id="_x0000_i1028" type="#_x0000_t75" style="width:6in;height:135.25pt" o:ole="">
                  <v:imagedata r:id="rId12" o:title=""/>
                </v:shape>
                <o:OLEObject Type="Embed" ProgID="Visio.Drawing.11" ShapeID="_x0000_i1028" DrawAspect="Content" ObjectID="_1661779565" r:id="rId24"/>
              </w:object>
            </w:r>
          </w:p>
          <w:p w14:paraId="7379E471" w14:textId="77777777" w:rsidR="002466D1" w:rsidRPr="00A6090A" w:rsidRDefault="002466D1" w:rsidP="004F586A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306E75" w:rsidRPr="00A6090A" w14:paraId="01B83CBF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81FE5" w14:textId="77777777" w:rsidR="002466D1" w:rsidRPr="00A6090A" w:rsidRDefault="002466D1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Prerequisite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C664F" w14:textId="3AAD5721" w:rsidR="002466D1" w:rsidRDefault="00987387" w:rsidP="00987387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. </w:t>
            </w:r>
            <w:r w:rsidR="002466D1" w:rsidRPr="00A6090A">
              <w:rPr>
                <w:rFonts w:ascii="Times New Roman" w:hAnsi="Times New Roman"/>
                <w:sz w:val="24"/>
                <w:szCs w:val="24"/>
              </w:rPr>
              <w:t xml:space="preserve">Các thiết bị </w:t>
            </w:r>
            <w:r w:rsidR="002466D1">
              <w:rPr>
                <w:rFonts w:ascii="Times New Roman" w:hAnsi="Times New Roman"/>
                <w:sz w:val="24"/>
                <w:szCs w:val="24"/>
              </w:rPr>
              <w:t>OLT, ONT … trong mô hình</w:t>
            </w:r>
            <w:r w:rsidR="002466D1" w:rsidRPr="00A6090A">
              <w:rPr>
                <w:rFonts w:ascii="Times New Roman" w:hAnsi="Times New Roman"/>
                <w:sz w:val="24"/>
                <w:szCs w:val="24"/>
              </w:rPr>
              <w:t xml:space="preserve"> hoạt động bình thường.</w:t>
            </w:r>
          </w:p>
          <w:p w14:paraId="21A63E7E" w14:textId="20F0EE3E" w:rsidR="002466D1" w:rsidRPr="00A6090A" w:rsidRDefault="00987387" w:rsidP="00987387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. </w:t>
            </w:r>
            <w:r w:rsidR="002466D1">
              <w:rPr>
                <w:rFonts w:ascii="Times New Roman" w:hAnsi="Times New Roman"/>
                <w:sz w:val="24"/>
                <w:szCs w:val="24"/>
              </w:rPr>
              <w:t>Đường truyền từ OLT lên CSG không bị nghẽn</w:t>
            </w:r>
          </w:p>
        </w:tc>
      </w:tr>
      <w:tr w:rsidR="00306E75" w:rsidRPr="00A6090A" w14:paraId="174FFEF2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FF1E1E" w14:textId="77777777" w:rsidR="002466D1" w:rsidRPr="00A6090A" w:rsidRDefault="002466D1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Procedure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31741" w14:textId="304398C7" w:rsidR="002466D1" w:rsidRPr="00A6090A" w:rsidRDefault="002466D1" w:rsidP="002466D1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. </w:t>
            </w:r>
            <w:r w:rsidRPr="00A6090A">
              <w:rPr>
                <w:rFonts w:ascii="Times New Roman" w:hAnsi="Times New Roman"/>
                <w:sz w:val="24"/>
                <w:szCs w:val="24"/>
              </w:rPr>
              <w:t>Cấu hình OLT và ONT chạy dịch vụ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internet</w:t>
            </w:r>
            <w:r w:rsidRPr="00A6090A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6C0FE57D" w14:textId="2F9CB974" w:rsidR="002466D1" w:rsidRPr="00A6090A" w:rsidRDefault="00306E75" w:rsidP="00306E75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. Từ PC thực hiện ping test tối thiểu 1000 gói tin đến FTP server của Mobifone và DNS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 xml:space="preserve">Google </w:t>
            </w:r>
            <w:r w:rsidR="002466D1" w:rsidRPr="00A6090A">
              <w:rPr>
                <w:rFonts w:ascii="Times New Roman" w:hAnsi="Times New Roman"/>
                <w:sz w:val="24"/>
                <w:szCs w:val="24"/>
              </w:rPr>
              <w:t>.</w:t>
            </w:r>
            <w:proofErr w:type="gramEnd"/>
          </w:p>
          <w:p w14:paraId="38E3D430" w14:textId="1D90A4A4" w:rsidR="002466D1" w:rsidRPr="00A6090A" w:rsidRDefault="00306E75" w:rsidP="00306E75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 Kiểm tra kết quả</w:t>
            </w:r>
          </w:p>
        </w:tc>
      </w:tr>
      <w:tr w:rsidR="00306E75" w:rsidRPr="00A6090A" w14:paraId="6E25AE2B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F444A8" w14:textId="77777777" w:rsidR="002466D1" w:rsidRPr="00A6090A" w:rsidRDefault="002466D1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Expected result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FACA75" w14:textId="76C5B898" w:rsidR="002466D1" w:rsidRPr="00306E75" w:rsidRDefault="00987387" w:rsidP="00987387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. </w:t>
            </w:r>
            <w:r w:rsidR="002466D1" w:rsidRPr="00306E75">
              <w:rPr>
                <w:rFonts w:ascii="Times New Roman" w:hAnsi="Times New Roman"/>
                <w:sz w:val="24"/>
                <w:szCs w:val="24"/>
              </w:rPr>
              <w:t>Tại bước 1, ONT nhận được địa chị IPv4 là dải địa chỉ của Mobifone</w:t>
            </w:r>
          </w:p>
          <w:p w14:paraId="6E41D217" w14:textId="6E7B9A76" w:rsidR="002466D1" w:rsidRPr="00CF7E2B" w:rsidRDefault="00987387" w:rsidP="00306E75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. </w:t>
            </w:r>
            <w:r w:rsidR="002466D1" w:rsidRPr="00306E75">
              <w:rPr>
                <w:rFonts w:ascii="Times New Roman" w:hAnsi="Times New Roman"/>
                <w:sz w:val="24"/>
                <w:szCs w:val="24"/>
              </w:rPr>
              <w:t xml:space="preserve">Tại bước 3, </w:t>
            </w:r>
            <w:r w:rsidR="00306E75">
              <w:rPr>
                <w:rFonts w:ascii="Times New Roman" w:hAnsi="Times New Roman"/>
                <w:sz w:val="24"/>
                <w:szCs w:val="24"/>
              </w:rPr>
              <w:t>Đ</w:t>
            </w:r>
            <w:r w:rsidR="00306E75" w:rsidRPr="00306E75">
              <w:rPr>
                <w:rFonts w:ascii="Times New Roman" w:hAnsi="Times New Roman"/>
                <w:sz w:val="24"/>
                <w:szCs w:val="24"/>
              </w:rPr>
              <w:t xml:space="preserve">ộ trễ trung bình gói tin tới các host </w:t>
            </w:r>
            <w:r w:rsidR="00306E75" w:rsidRPr="00987387">
              <w:rPr>
                <w:rFonts w:ascii="Times New Roman" w:hAnsi="Times New Roman"/>
                <w:sz w:val="24"/>
                <w:szCs w:val="24"/>
              </w:rPr>
              <w:t>≤ 50 ms</w:t>
            </w:r>
          </w:p>
        </w:tc>
      </w:tr>
      <w:tr w:rsidR="00306E75" w:rsidRPr="00A6090A" w14:paraId="0B23C53A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97A487" w14:textId="77777777" w:rsidR="002466D1" w:rsidRPr="00A6090A" w:rsidRDefault="002466D1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Remarks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FA116" w14:textId="77777777" w:rsidR="002466D1" w:rsidRPr="00A6090A" w:rsidRDefault="002466D1" w:rsidP="004F586A">
            <w:pPr>
              <w:pStyle w:val="Text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06E75" w:rsidRPr="00A6090A" w14:paraId="5EE85C6B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1FBD6" w14:textId="77777777" w:rsidR="002466D1" w:rsidRPr="00A6090A" w:rsidRDefault="002466D1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Test result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C61CCB" w14:textId="6FE0E094" w:rsidR="002466D1" w:rsidRPr="00A6090A" w:rsidRDefault="002466D1" w:rsidP="00987387">
            <w:pPr>
              <w:pStyle w:val="a0"/>
            </w:pPr>
            <w:r w:rsidRPr="00A6090A">
              <w:t>Bướ</w:t>
            </w:r>
            <w:r w:rsidR="00306E75">
              <w:t>c 3</w:t>
            </w:r>
            <w:r w:rsidRPr="00A6090A">
              <w:t xml:space="preserve">: </w:t>
            </w:r>
            <w:r w:rsidR="00306E75">
              <w:t>Kết quả độ trễ trung bình khi ping đến FPT server của Mobifone có địa chỉ 118.68.218.229 là 2ms</w:t>
            </w:r>
          </w:p>
          <w:p w14:paraId="274B61C7" w14:textId="39FC24D6" w:rsidR="002466D1" w:rsidRDefault="00306E75" w:rsidP="00987387">
            <w:pPr>
              <w:pStyle w:val="a0"/>
            </w:pPr>
            <w:r w:rsidRPr="00306E75">
              <w:drawing>
                <wp:inline distT="0" distB="0" distL="0" distR="0" wp14:anchorId="65640E0B" wp14:editId="5AC622E7">
                  <wp:extent cx="4230094" cy="2214093"/>
                  <wp:effectExtent l="0" t="0" r="0" b="0"/>
                  <wp:docPr id="44" name="Picture 44" descr="C:\Users\AnhND\Desktop\MBF ping test DNS 1 hou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C:\Users\AnhND\Desktop\MBF ping test DNS 1 hou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45613" cy="22222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14777E" w14:textId="08D5C1D6" w:rsidR="00306E75" w:rsidRDefault="00306E75" w:rsidP="00987387">
            <w:pPr>
              <w:pStyle w:val="a0"/>
            </w:pPr>
            <w:r>
              <w:t>Kết quả độ trễ trung bình khi ping đến DNS google là 36ms</w:t>
            </w:r>
          </w:p>
          <w:p w14:paraId="3AFFF309" w14:textId="6061C7DF" w:rsidR="00306E75" w:rsidRDefault="00306E75" w:rsidP="00987387">
            <w:pPr>
              <w:pStyle w:val="a0"/>
            </w:pPr>
            <w:r w:rsidRPr="00306E75">
              <w:lastRenderedPageBreak/>
              <w:drawing>
                <wp:inline distT="0" distB="0" distL="0" distR="0" wp14:anchorId="67E42DF1" wp14:editId="61C154F3">
                  <wp:extent cx="4459318" cy="2345635"/>
                  <wp:effectExtent l="0" t="0" r="0" b="0"/>
                  <wp:docPr id="45" name="Picture 45" descr="C:\Users\AnhND\Desktop\MBF ping GG 1 hou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C:\Users\AnhND\Desktop\MBF ping GG 1 hou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84938" cy="23591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938DBA4" w14:textId="77777777" w:rsidR="00306E75" w:rsidRPr="00A6090A" w:rsidRDefault="00306E75" w:rsidP="00987387">
            <w:pPr>
              <w:pStyle w:val="a0"/>
            </w:pPr>
          </w:p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600"/>
              <w:gridCol w:w="3690"/>
            </w:tblGrid>
            <w:tr w:rsidR="002466D1" w:rsidRPr="00A6090A" w14:paraId="7A1F88BE" w14:textId="77777777" w:rsidTr="004F586A">
              <w:tc>
                <w:tcPr>
                  <w:tcW w:w="2600" w:type="dxa"/>
                </w:tcPr>
                <w:p w14:paraId="11F2D474" w14:textId="77777777" w:rsidR="002466D1" w:rsidRPr="00A6090A" w:rsidRDefault="002466D1" w:rsidP="004F586A">
                  <w:pPr>
                    <w:pStyle w:val="Text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Pass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1077637090"/>
                      <w14:checkbox>
                        <w14:checked w14:val="1"/>
                        <w14:checkedState w14:val="00FE" w14:font="Wingdings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Times New Roman" w:hAnsi="Times New Roman"/>
                          <w:sz w:val="24"/>
                          <w:szCs w:val="24"/>
                        </w:rPr>
                        <w:sym w:font="Wingdings" w:char="F0FE"/>
                      </w:r>
                    </w:sdtContent>
                  </w:sdt>
                </w:p>
              </w:tc>
              <w:tc>
                <w:tcPr>
                  <w:tcW w:w="3690" w:type="dxa"/>
                </w:tcPr>
                <w:p w14:paraId="2BCD32B8" w14:textId="77777777" w:rsidR="002466D1" w:rsidRPr="00A6090A" w:rsidRDefault="002466D1" w:rsidP="004F586A">
                  <w:pPr>
                    <w:pStyle w:val="Text"/>
                    <w:tabs>
                      <w:tab w:val="left" w:pos="2100"/>
                    </w:tabs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Partially pass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-1910913383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ab/>
                    <w:t xml:space="preserve">Evironment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82262834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</w:tr>
            <w:tr w:rsidR="002466D1" w:rsidRPr="00A6090A" w14:paraId="674E9F4D" w14:textId="77777777" w:rsidTr="004F586A">
              <w:tc>
                <w:tcPr>
                  <w:tcW w:w="2600" w:type="dxa"/>
                </w:tcPr>
                <w:p w14:paraId="26CDE14D" w14:textId="77777777" w:rsidR="002466D1" w:rsidRPr="00A6090A" w:rsidRDefault="002466D1" w:rsidP="004F586A">
                  <w:pPr>
                    <w:pStyle w:val="Text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Fail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-67849420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3690" w:type="dxa"/>
                </w:tcPr>
                <w:p w14:paraId="43491F9D" w14:textId="77777777" w:rsidR="002466D1" w:rsidRPr="00A6090A" w:rsidRDefault="002466D1" w:rsidP="004F586A">
                  <w:pPr>
                    <w:pStyle w:val="Text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Not test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1164983222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</w:tr>
          </w:tbl>
          <w:p w14:paraId="4E4241EF" w14:textId="77777777" w:rsidR="002466D1" w:rsidRPr="00A6090A" w:rsidRDefault="002466D1" w:rsidP="004F586A">
            <w:pPr>
              <w:pStyle w:val="Text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06E75" w:rsidRPr="00A6090A" w14:paraId="43643A16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E529C" w14:textId="77777777" w:rsidR="002466D1" w:rsidRPr="00A6090A" w:rsidRDefault="002466D1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Note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3E710" w14:textId="77777777" w:rsidR="002466D1" w:rsidRPr="00A6090A" w:rsidRDefault="002466D1" w:rsidP="00987387">
            <w:pPr>
              <w:pStyle w:val="a0"/>
            </w:pPr>
          </w:p>
        </w:tc>
      </w:tr>
    </w:tbl>
    <w:p w14:paraId="471378E7" w14:textId="77777777" w:rsidR="00A6090A" w:rsidRDefault="00A6090A" w:rsidP="00A6090A"/>
    <w:p w14:paraId="5B8886BF" w14:textId="5356F74C" w:rsidR="00B11568" w:rsidRDefault="00B11568" w:rsidP="00B11568">
      <w:pPr>
        <w:pStyle w:val="Heading1"/>
        <w:tabs>
          <w:tab w:val="num" w:pos="450"/>
        </w:tabs>
        <w:ind w:left="450" w:hanging="450"/>
        <w:rPr>
          <w:rFonts w:cs="Times New Roman"/>
        </w:rPr>
      </w:pPr>
      <w:bookmarkStart w:id="2" w:name="_Toc51164319"/>
      <w:r>
        <w:rPr>
          <w:rFonts w:cs="Times New Roman"/>
        </w:rPr>
        <w:t>Tốc độ tải trung bình</w:t>
      </w:r>
      <w:bookmarkEnd w:id="2"/>
    </w:p>
    <w:tbl>
      <w:tblPr>
        <w:tblW w:w="498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363"/>
        <w:gridCol w:w="8857"/>
      </w:tblGrid>
      <w:tr w:rsidR="00B11568" w:rsidRPr="00A6090A" w14:paraId="0A9DBA72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644AD" w14:textId="77777777" w:rsidR="00B11568" w:rsidRPr="00A6090A" w:rsidRDefault="00B11568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Purpose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55AEB" w14:textId="29C62DC8" w:rsidR="00B11568" w:rsidRPr="002466D1" w:rsidRDefault="00B11568" w:rsidP="004F586A">
            <w:pPr>
              <w:pStyle w:val="Text"/>
              <w:jc w:val="both"/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2466D1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Xác nhận rằng t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ốc độ tải</w:t>
            </w:r>
            <w:r w:rsidRPr="002466D1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trung bình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của dịch vụ FTTx</w:t>
            </w:r>
            <w:r w:rsidRPr="002466D1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>là đạt</w:t>
            </w:r>
            <w:r w:rsidRPr="002466D1">
              <w:rPr>
                <w:rFonts w:ascii="Times New Roman" w:hAnsi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theo yêu cầu của quy chuẩn </w:t>
            </w:r>
            <w:r w:rsidRPr="002466D1">
              <w:rPr>
                <w:rFonts w:ascii="Times New Roman" w:hAnsi="Times New Roman"/>
                <w:color w:val="000000" w:themeColor="text1"/>
                <w:shd w:val="clear" w:color="auto" w:fill="FFFFFF"/>
              </w:rPr>
              <w:t>QCVN 34:</w:t>
            </w:r>
            <w:hyperlink r:id="rId27" w:tgtFrame="_blank" w:history="1">
              <w:r w:rsidRPr="002466D1">
                <w:rPr>
                  <w:rStyle w:val="Hyperlink"/>
                  <w:rFonts w:ascii="Times New Roman" w:hAnsi="Times New Roman"/>
                  <w:bCs/>
                  <w:color w:val="000000" w:themeColor="text1"/>
                  <w:u w:val="none"/>
                  <w:bdr w:val="none" w:sz="0" w:space="0" w:color="auto" w:frame="1"/>
                  <w:shd w:val="clear" w:color="auto" w:fill="FFFFFF"/>
                </w:rPr>
                <w:t>2019/BTTTT</w:t>
              </w:r>
            </w:hyperlink>
            <w:r w:rsidRPr="002466D1">
              <w:rPr>
                <w:rFonts w:ascii="Times New Roman" w:hAnsi="Times New Roman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color w:val="000000" w:themeColor="text1"/>
              </w:rPr>
              <w:t>đề ra.</w:t>
            </w:r>
          </w:p>
        </w:tc>
      </w:tr>
      <w:tr w:rsidR="00B11568" w:rsidRPr="00A6090A" w14:paraId="4EE8F9B0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66F6B" w14:textId="77777777" w:rsidR="00B11568" w:rsidRPr="00A6090A" w:rsidRDefault="00B11568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Network diagram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D4B10" w14:textId="77777777" w:rsidR="00B11568" w:rsidRDefault="00B11568" w:rsidP="004F586A">
            <w:pPr>
              <w:pStyle w:val="Itemstep"/>
              <w:tabs>
                <w:tab w:val="clear" w:pos="3727"/>
              </w:tabs>
              <w:ind w:left="0" w:firstLine="0"/>
              <w:rPr>
                <w:sz w:val="24"/>
                <w:szCs w:val="24"/>
              </w:rPr>
            </w:pPr>
            <w:r w:rsidRPr="00A6090A">
              <w:rPr>
                <w:sz w:val="24"/>
                <w:szCs w:val="24"/>
              </w:rPr>
              <w:object w:dxaOrig="10201" w:dyaOrig="3226" w14:anchorId="04AB0513">
                <v:shape id="_x0000_i1029" type="#_x0000_t75" style="width:6in;height:135.25pt" o:ole="">
                  <v:imagedata r:id="rId12" o:title=""/>
                </v:shape>
                <o:OLEObject Type="Embed" ProgID="Visio.Drawing.11" ShapeID="_x0000_i1029" DrawAspect="Content" ObjectID="_1661779566" r:id="rId28"/>
              </w:object>
            </w:r>
          </w:p>
          <w:p w14:paraId="376593EF" w14:textId="77777777" w:rsidR="00B11568" w:rsidRPr="00A6090A" w:rsidRDefault="00B11568" w:rsidP="004F586A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B11568" w:rsidRPr="00A6090A" w14:paraId="3FD28554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FA1D0" w14:textId="77777777" w:rsidR="00B11568" w:rsidRPr="00A6090A" w:rsidRDefault="00B11568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Prerequisite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AF9058" w14:textId="77777777" w:rsidR="00B11568" w:rsidRDefault="00B11568" w:rsidP="00864D5E">
            <w:pPr>
              <w:pStyle w:val="ItemListinTable"/>
              <w:numPr>
                <w:ilvl w:val="0"/>
                <w:numId w:val="7"/>
              </w:numPr>
              <w:rPr>
                <w:rFonts w:ascii="Times New Roman" w:hAnsi="Times New Roman"/>
                <w:sz w:val="24"/>
                <w:szCs w:val="24"/>
              </w:rPr>
            </w:pPr>
            <w:r w:rsidRPr="00A6090A">
              <w:rPr>
                <w:rFonts w:ascii="Times New Roman" w:hAnsi="Times New Roman"/>
                <w:sz w:val="24"/>
                <w:szCs w:val="24"/>
              </w:rPr>
              <w:t xml:space="preserve">Các thiết bị </w:t>
            </w:r>
            <w:r>
              <w:rPr>
                <w:rFonts w:ascii="Times New Roman" w:hAnsi="Times New Roman"/>
                <w:sz w:val="24"/>
                <w:szCs w:val="24"/>
              </w:rPr>
              <w:t>OLT, ONT … trong mô hình</w:t>
            </w:r>
            <w:r w:rsidRPr="00A6090A">
              <w:rPr>
                <w:rFonts w:ascii="Times New Roman" w:hAnsi="Times New Roman"/>
                <w:sz w:val="24"/>
                <w:szCs w:val="24"/>
              </w:rPr>
              <w:t xml:space="preserve"> hoạt động bình thường.</w:t>
            </w:r>
          </w:p>
          <w:p w14:paraId="5E412309" w14:textId="77777777" w:rsidR="00B11568" w:rsidRDefault="00B11568" w:rsidP="00864D5E">
            <w:pPr>
              <w:pStyle w:val="ItemListinTable"/>
              <w:numPr>
                <w:ilvl w:val="0"/>
                <w:numId w:val="7"/>
              </w:num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Đường truyền từ OLT lên CSG không bị nghẽn.</w:t>
            </w:r>
          </w:p>
          <w:p w14:paraId="56C2401A" w14:textId="4BD48563" w:rsidR="00B11568" w:rsidRDefault="00B11568" w:rsidP="00864D5E">
            <w:pPr>
              <w:pStyle w:val="ItemListinTable"/>
              <w:numPr>
                <w:ilvl w:val="0"/>
                <w:numId w:val="7"/>
              </w:num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ung lượng file cần tải tối thiểu bằng 2 lần giá trị tốc độ tải tối đa (Mbrt/s) của gói cước đo kiểm</w:t>
            </w:r>
          </w:p>
          <w:p w14:paraId="03E9EA6A" w14:textId="77777777" w:rsidR="00B11568" w:rsidRPr="00A6090A" w:rsidRDefault="00B11568" w:rsidP="004F586A">
            <w:pPr>
              <w:pStyle w:val="ItemListinTable"/>
              <w:numPr>
                <w:ilvl w:val="0"/>
                <w:numId w:val="0"/>
              </w:numPr>
              <w:ind w:left="360" w:hanging="36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11568" w:rsidRPr="00A6090A" w14:paraId="78C3858A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51B06D" w14:textId="77777777" w:rsidR="00B11568" w:rsidRPr="00A6090A" w:rsidRDefault="00B11568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ocedure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9EEF4" w14:textId="77777777" w:rsidR="00B11568" w:rsidRPr="00A6090A" w:rsidRDefault="00B11568" w:rsidP="004F586A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1. </w:t>
            </w:r>
            <w:r w:rsidRPr="00A6090A">
              <w:rPr>
                <w:rFonts w:ascii="Times New Roman" w:hAnsi="Times New Roman"/>
                <w:sz w:val="24"/>
                <w:szCs w:val="24"/>
              </w:rPr>
              <w:t>Cấu hình OLT và ONT chạy dịch vụ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internet</w:t>
            </w:r>
            <w:r w:rsidRPr="00A6090A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7B811108" w14:textId="5A1E4823" w:rsidR="00B11568" w:rsidRPr="00A6090A" w:rsidRDefault="00B11568" w:rsidP="004F586A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. Từ PC thực hiện tải file dữ liệu vào các giờ khác nhau trong ngày.</w:t>
            </w:r>
          </w:p>
          <w:p w14:paraId="21774CA1" w14:textId="77777777" w:rsidR="00B11568" w:rsidRPr="00A6090A" w:rsidRDefault="00B11568" w:rsidP="004F586A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 Kiểm tra kết quả</w:t>
            </w:r>
          </w:p>
        </w:tc>
      </w:tr>
      <w:tr w:rsidR="00B11568" w:rsidRPr="00A6090A" w14:paraId="4DD11646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70327" w14:textId="77777777" w:rsidR="00B11568" w:rsidRPr="00A6090A" w:rsidRDefault="00B11568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Expected result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70F178" w14:textId="77777777" w:rsidR="00B11568" w:rsidRPr="00306E75" w:rsidRDefault="00B11568" w:rsidP="004F586A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306E75">
              <w:rPr>
                <w:rFonts w:ascii="Times New Roman" w:hAnsi="Times New Roman"/>
                <w:sz w:val="24"/>
                <w:szCs w:val="24"/>
              </w:rPr>
              <w:t>Tại bước 1, ONT nhận được địa chị IPv4 là dải địa chỉ của Mobifone</w:t>
            </w:r>
          </w:p>
          <w:p w14:paraId="73EC5DA2" w14:textId="76574F73" w:rsidR="00B11568" w:rsidRPr="00B11568" w:rsidRDefault="00B11568" w:rsidP="00B11568">
            <w:pPr>
              <w:pStyle w:val="Itemstep"/>
              <w:tabs>
                <w:tab w:val="clear" w:pos="3727"/>
              </w:tabs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B11568">
              <w:rPr>
                <w:rFonts w:ascii="Times New Roman" w:hAnsi="Times New Roman"/>
                <w:sz w:val="24"/>
                <w:szCs w:val="24"/>
              </w:rPr>
              <w:t xml:space="preserve">Tại bước 3, Tốc độ tải lên trung bình </w:t>
            </w:r>
            <w:r w:rsidRPr="00B11568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≥ 0,8 * tốc độ tải lên của gói cước. </w:t>
            </w:r>
            <w:r w:rsidRPr="00B11568">
              <w:rPr>
                <w:rFonts w:ascii="Times New Roman" w:hAnsi="Times New Roman"/>
                <w:sz w:val="24"/>
                <w:szCs w:val="24"/>
              </w:rPr>
              <w:t xml:space="preserve">Tốc độ tải xuống trung bình </w:t>
            </w:r>
            <w:r w:rsidRPr="00B11568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≥ 0,8 * tốc độ tải xuống của gói cước.</w:t>
            </w:r>
          </w:p>
        </w:tc>
      </w:tr>
      <w:tr w:rsidR="00B11568" w:rsidRPr="00A6090A" w14:paraId="01A2507D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0502C" w14:textId="5BB128CA" w:rsidR="00B11568" w:rsidRPr="00A6090A" w:rsidRDefault="00B11568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Remarks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209288" w14:textId="77777777" w:rsidR="00B11568" w:rsidRPr="00A6090A" w:rsidRDefault="00B11568" w:rsidP="004F586A">
            <w:pPr>
              <w:pStyle w:val="Text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11568" w:rsidRPr="00A6090A" w14:paraId="0F55842C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68029" w14:textId="77777777" w:rsidR="00B11568" w:rsidRPr="00A6090A" w:rsidRDefault="00B11568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Test result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2600"/>
              <w:gridCol w:w="3690"/>
            </w:tblGrid>
            <w:tr w:rsidR="00B11568" w:rsidRPr="00A6090A" w14:paraId="0C49E02E" w14:textId="77777777" w:rsidTr="004F586A">
              <w:tc>
                <w:tcPr>
                  <w:tcW w:w="2600" w:type="dxa"/>
                </w:tcPr>
                <w:p w14:paraId="3ABAA6C6" w14:textId="707FEBD1" w:rsidR="00B11568" w:rsidRPr="00A6090A" w:rsidRDefault="00B11568" w:rsidP="004F586A">
                  <w:pPr>
                    <w:pStyle w:val="Text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Pass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1608306398"/>
                      <w14:checkbox>
                        <w14:checked w14:val="0"/>
                        <w14:checkedState w14:val="00FE" w14:font="Wingdings"/>
                        <w14:uncheckedState w14:val="2610" w14:font="MS Gothic"/>
                      </w14:checkbox>
                    </w:sdtPr>
                    <w:sdtEndPr/>
                    <w:sdtContent>
                      <w:r w:rsidR="00987387">
                        <w:rPr>
                          <w:rFonts w:ascii="MS Gothic" w:eastAsia="MS Gothic" w:hAnsi="MS Gothic" w:hint="eastAsia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3690" w:type="dxa"/>
                </w:tcPr>
                <w:p w14:paraId="259CD2A6" w14:textId="1BF94990" w:rsidR="00B11568" w:rsidRPr="00A6090A" w:rsidRDefault="00B11568" w:rsidP="004F586A">
                  <w:pPr>
                    <w:pStyle w:val="Text"/>
                    <w:tabs>
                      <w:tab w:val="left" w:pos="2100"/>
                    </w:tabs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Partially pass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-2009127181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ab/>
                    <w:t xml:space="preserve">Evironment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-2004043935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987387">
                        <w:rPr>
                          <w:rFonts w:ascii="MS Gothic" w:eastAsia="MS Gothic" w:hAnsi="MS Gothic" w:hint="eastAsia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</w:tr>
            <w:tr w:rsidR="00B11568" w:rsidRPr="00A6090A" w14:paraId="5E44D6FE" w14:textId="77777777" w:rsidTr="004F586A">
              <w:tc>
                <w:tcPr>
                  <w:tcW w:w="2600" w:type="dxa"/>
                </w:tcPr>
                <w:p w14:paraId="092A0F31" w14:textId="4D416D1B" w:rsidR="00B11568" w:rsidRPr="00A6090A" w:rsidRDefault="00B11568" w:rsidP="004F586A">
                  <w:pPr>
                    <w:pStyle w:val="Text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Fail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2050018758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="00987387">
                        <w:rPr>
                          <w:rFonts w:ascii="MS Gothic" w:eastAsia="MS Gothic" w:hAnsi="MS Gothic" w:hint="eastAsia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  <w:tc>
                <w:tcPr>
                  <w:tcW w:w="3690" w:type="dxa"/>
                </w:tcPr>
                <w:p w14:paraId="2D959368" w14:textId="77777777" w:rsidR="00B11568" w:rsidRPr="00A6090A" w:rsidRDefault="00B11568" w:rsidP="004F586A">
                  <w:pPr>
                    <w:pStyle w:val="Text"/>
                    <w:jc w:val="both"/>
                    <w:rPr>
                      <w:rFonts w:ascii="Times New Roman" w:hAnsi="Times New Roman"/>
                      <w:sz w:val="24"/>
                      <w:szCs w:val="24"/>
                    </w:rPr>
                  </w:pPr>
                  <w:r w:rsidRPr="00A6090A">
                    <w:rPr>
                      <w:rFonts w:ascii="Times New Roman" w:hAnsi="Times New Roman"/>
                      <w:sz w:val="24"/>
                      <w:szCs w:val="24"/>
                    </w:rPr>
                    <w:t xml:space="preserve">Not tested </w:t>
                  </w:r>
                  <w:sdt>
                    <w:sdtPr>
                      <w:rPr>
                        <w:rFonts w:ascii="Times New Roman" w:hAnsi="Times New Roman"/>
                        <w:sz w:val="24"/>
                        <w:szCs w:val="24"/>
                      </w:rPr>
                      <w:id w:val="374750606"/>
                      <w14:checkbox>
                        <w14:checked w14:val="0"/>
                        <w14:checkedState w14:val="2612" w14:font="MS Gothic"/>
                        <w14:uncheckedState w14:val="2610" w14:font="MS Gothic"/>
                      </w14:checkbox>
                    </w:sdtPr>
                    <w:sdtEndPr/>
                    <w:sdtContent>
                      <w:r w:rsidRPr="00A6090A">
                        <w:rPr>
                          <w:rFonts w:ascii="Segoe UI Symbol" w:eastAsia="MS Gothic" w:hAnsi="Segoe UI Symbol" w:cs="Segoe UI Symbol"/>
                          <w:sz w:val="24"/>
                          <w:szCs w:val="24"/>
                        </w:rPr>
                        <w:t>☐</w:t>
                      </w:r>
                    </w:sdtContent>
                  </w:sdt>
                </w:p>
              </w:tc>
            </w:tr>
          </w:tbl>
          <w:p w14:paraId="11F8C2CA" w14:textId="77777777" w:rsidR="00B11568" w:rsidRPr="00A6090A" w:rsidRDefault="00B11568" w:rsidP="004F586A">
            <w:pPr>
              <w:pStyle w:val="Text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B11568" w:rsidRPr="00A6090A" w14:paraId="59C4B8BC" w14:textId="77777777" w:rsidTr="00987387"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C35B8" w14:textId="77777777" w:rsidR="00B11568" w:rsidRPr="00A6090A" w:rsidRDefault="00B11568" w:rsidP="004F586A">
            <w:pPr>
              <w:pStyle w:val="Heading"/>
              <w:rPr>
                <w:rFonts w:ascii="Times New Roman" w:hAnsi="Times New Roman" w:cs="Times New Roman"/>
                <w:sz w:val="24"/>
                <w:szCs w:val="24"/>
              </w:rPr>
            </w:pPr>
            <w:r w:rsidRPr="00A6090A">
              <w:rPr>
                <w:rFonts w:ascii="Times New Roman" w:hAnsi="Times New Roman" w:cs="Times New Roman"/>
                <w:sz w:val="24"/>
                <w:szCs w:val="24"/>
              </w:rPr>
              <w:t>Note</w:t>
            </w:r>
          </w:p>
        </w:tc>
        <w:tc>
          <w:tcPr>
            <w:tcW w:w="4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5B459" w14:textId="3C4D1253" w:rsidR="00B11568" w:rsidRPr="00987387" w:rsidRDefault="00987387" w:rsidP="00987387">
            <w:pPr>
              <w:pStyle w:val="a0"/>
            </w:pPr>
            <w:r w:rsidRPr="00987387">
              <w:t>Đang thực hiện</w:t>
            </w:r>
          </w:p>
        </w:tc>
      </w:tr>
    </w:tbl>
    <w:p w14:paraId="2F7364AF" w14:textId="3F5B2C36" w:rsidR="006955B6" w:rsidRPr="006955B6" w:rsidRDefault="006955B6" w:rsidP="006955B6">
      <w:bookmarkStart w:id="3" w:name="_GoBack"/>
      <w:bookmarkEnd w:id="3"/>
    </w:p>
    <w:sectPr w:rsidR="006955B6" w:rsidRPr="006955B6" w:rsidSect="00F107BA">
      <w:headerReference w:type="default" r:id="rId29"/>
      <w:footerReference w:type="default" r:id="rId30"/>
      <w:pgSz w:w="12240" w:h="15840" w:code="1"/>
      <w:pgMar w:top="1134" w:right="567" w:bottom="992" w:left="1418" w:header="720" w:footer="374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D5E02B" w14:textId="77777777" w:rsidR="00372AFE" w:rsidRDefault="00372AFE" w:rsidP="00BA5B30">
      <w:r>
        <w:separator/>
      </w:r>
    </w:p>
  </w:endnote>
  <w:endnote w:type="continuationSeparator" w:id="0">
    <w:p w14:paraId="73665C49" w14:textId="77777777" w:rsidR="00372AFE" w:rsidRDefault="00372AFE" w:rsidP="00BA5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kia Pure Text">
    <w:altName w:val="Times New Roman"/>
    <w:charset w:val="A3"/>
    <w:family w:val="swiss"/>
    <w:pitch w:val="variable"/>
    <w:sig w:usb0="00000001" w:usb1="700078FB" w:usb2="0001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FuturaA Bk BT">
    <w:altName w:val="Segoe UI"/>
    <w:charset w:val="00"/>
    <w:family w:val="swiss"/>
    <w:pitch w:val="variable"/>
    <w:sig w:usb0="00000001" w:usb1="00000000" w:usb2="00000000" w:usb3="00000000" w:csb0="0000001B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120746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550B31F" w14:textId="37421FB0" w:rsidR="009711FC" w:rsidRDefault="009711F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1401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6A97DCF" w14:textId="77777777" w:rsidR="009711FC" w:rsidRDefault="009711F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766EAB" w14:textId="77777777" w:rsidR="00372AFE" w:rsidRDefault="00372AFE" w:rsidP="00BA5B30">
      <w:r>
        <w:separator/>
      </w:r>
    </w:p>
  </w:footnote>
  <w:footnote w:type="continuationSeparator" w:id="0">
    <w:p w14:paraId="2621F3BF" w14:textId="77777777" w:rsidR="00372AFE" w:rsidRDefault="00372AFE" w:rsidP="00BA5B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B88F53" w14:textId="47CC05AF" w:rsidR="009711FC" w:rsidRPr="00D96D95" w:rsidRDefault="009711FC" w:rsidP="00B167A6">
    <w:pPr>
      <w:pStyle w:val="Header"/>
      <w:pBdr>
        <w:bottom w:val="single" w:sz="4" w:space="1" w:color="A5A5A5"/>
      </w:pBdr>
      <w:tabs>
        <w:tab w:val="left" w:pos="2580"/>
        <w:tab w:val="left" w:pos="2985"/>
      </w:tabs>
      <w:spacing w:after="120" w:line="276" w:lineRule="auto"/>
      <w:rPr>
        <w:color w:val="7F7F7F"/>
      </w:rPr>
    </w:pPr>
    <w:r>
      <w:rPr>
        <w:noProof/>
        <w:lang w:eastAsia="en-US"/>
      </w:rPr>
      <w:drawing>
        <wp:inline distT="0" distB="0" distL="0" distR="0" wp14:anchorId="1FAC0A21" wp14:editId="260D5AA6">
          <wp:extent cx="1567358" cy="498337"/>
          <wp:effectExtent l="0" t="0" r="0" b="0"/>
          <wp:docPr id="32" name="Picture 3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20196" cy="51513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                                   </w:t>
    </w:r>
  </w:p>
  <w:p w14:paraId="345F33C7" w14:textId="77777777" w:rsidR="009711FC" w:rsidRPr="00B167A6" w:rsidRDefault="009711FC" w:rsidP="00B167A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2"/>
    <w:multiLevelType w:val="singleLevel"/>
    <w:tmpl w:val="23E2215A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 w15:restartNumberingAfterBreak="0">
    <w:nsid w:val="03712E6D"/>
    <w:multiLevelType w:val="hybridMultilevel"/>
    <w:tmpl w:val="651E9B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541345"/>
    <w:multiLevelType w:val="hybridMultilevel"/>
    <w:tmpl w:val="2424FD16"/>
    <w:lvl w:ilvl="0" w:tplc="0409000F">
      <w:start w:val="1"/>
      <w:numFmt w:val="decimal"/>
      <w:pStyle w:val="ItemListinTable"/>
      <w:lvlText w:val="%1."/>
      <w:lvlJc w:val="left"/>
      <w:pPr>
        <w:tabs>
          <w:tab w:val="num" w:pos="360"/>
        </w:tabs>
        <w:ind w:left="360" w:hanging="360"/>
      </w:pPr>
    </w:lvl>
    <w:lvl w:ilvl="1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36982D77"/>
    <w:multiLevelType w:val="multilevel"/>
    <w:tmpl w:val="DDD24E1A"/>
    <w:styleLink w:val="Nokia"/>
    <w:lvl w:ilvl="0">
      <w:start w:val="1"/>
      <w:numFmt w:val="decimal"/>
      <w:lvlText w:val="%1."/>
      <w:lvlJc w:val="left"/>
      <w:pPr>
        <w:ind w:left="357" w:hanging="357"/>
      </w:pPr>
      <w:rPr>
        <w:rFonts w:ascii="Nokia Pure Text" w:hAnsi="Nokia Pure Text" w:hint="default"/>
      </w:rPr>
    </w:lvl>
    <w:lvl w:ilvl="1">
      <w:start w:val="1"/>
      <w:numFmt w:val="decimal"/>
      <w:lvlText w:val="%1.%2"/>
      <w:lvlJc w:val="left"/>
      <w:pPr>
        <w:ind w:left="1434" w:hanging="357"/>
      </w:pPr>
      <w:rPr>
        <w:rFonts w:hint="default"/>
      </w:rPr>
    </w:lvl>
    <w:lvl w:ilvl="2">
      <w:start w:val="1"/>
      <w:numFmt w:val="decimal"/>
      <w:lvlText w:val="%1.%2.%3"/>
      <w:lvlJc w:val="right"/>
      <w:pPr>
        <w:ind w:left="2511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88" w:hanging="357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65" w:hanging="357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7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81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896" w:hanging="357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973" w:hanging="357"/>
      </w:pPr>
      <w:rPr>
        <w:rFonts w:hint="default"/>
      </w:rPr>
    </w:lvl>
  </w:abstractNum>
  <w:abstractNum w:abstractNumId="4" w15:restartNumberingAfterBreak="0">
    <w:nsid w:val="3CA71AD9"/>
    <w:multiLevelType w:val="multilevel"/>
    <w:tmpl w:val="C0E2436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color w:val="auto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i w:val="0"/>
      </w:rPr>
    </w:lvl>
    <w:lvl w:ilvl="3">
      <w:start w:val="1"/>
      <w:numFmt w:val="decimal"/>
      <w:pStyle w:val="Heading4"/>
      <w:lvlText w:val="%1.%2.%3.%4"/>
      <w:lvlJc w:val="left"/>
      <w:pPr>
        <w:ind w:left="131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1063B6C"/>
    <w:multiLevelType w:val="hybridMultilevel"/>
    <w:tmpl w:val="CEBA6C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9E59A3"/>
    <w:multiLevelType w:val="hybridMultilevel"/>
    <w:tmpl w:val="37422A66"/>
    <w:lvl w:ilvl="0" w:tplc="BB2AE84C">
      <w:start w:val="1"/>
      <w:numFmt w:val="decimal"/>
      <w:lvlText w:val="%1."/>
      <w:lvlJc w:val="left"/>
      <w:pPr>
        <w:ind w:left="870" w:hanging="360"/>
      </w:pPr>
      <w:rPr>
        <w:rFonts w:cs="Arial" w:hint="default"/>
        <w:b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590" w:hanging="360"/>
      </w:pPr>
    </w:lvl>
    <w:lvl w:ilvl="2" w:tplc="0409001B">
      <w:start w:val="1"/>
      <w:numFmt w:val="lowerRoman"/>
      <w:lvlText w:val="%3."/>
      <w:lvlJc w:val="right"/>
      <w:pPr>
        <w:ind w:left="2310" w:hanging="180"/>
      </w:pPr>
    </w:lvl>
    <w:lvl w:ilvl="3" w:tplc="0409000F" w:tentative="1">
      <w:start w:val="1"/>
      <w:numFmt w:val="decimal"/>
      <w:lvlText w:val="%4."/>
      <w:lvlJc w:val="left"/>
      <w:pPr>
        <w:ind w:left="3030" w:hanging="360"/>
      </w:pPr>
    </w:lvl>
    <w:lvl w:ilvl="4" w:tplc="910CF5B8">
      <w:start w:val="1"/>
      <w:numFmt w:val="decimal"/>
      <w:lvlText w:val="%5."/>
      <w:lvlJc w:val="left"/>
      <w:pPr>
        <w:ind w:left="3750" w:hanging="360"/>
      </w:pPr>
      <w:rPr>
        <w:rFonts w:ascii="Times New Roman" w:eastAsia="SimSun" w:hAnsi="Times New Roman" w:cs="Times New Roman" w:hint="default"/>
      </w:rPr>
    </w:lvl>
    <w:lvl w:ilvl="5" w:tplc="0409001B" w:tentative="1">
      <w:start w:val="1"/>
      <w:numFmt w:val="lowerRoman"/>
      <w:lvlText w:val="%6."/>
      <w:lvlJc w:val="right"/>
      <w:pPr>
        <w:ind w:left="4470" w:hanging="180"/>
      </w:pPr>
    </w:lvl>
    <w:lvl w:ilvl="6" w:tplc="0409000F" w:tentative="1">
      <w:start w:val="1"/>
      <w:numFmt w:val="decimal"/>
      <w:lvlText w:val="%7."/>
      <w:lvlJc w:val="left"/>
      <w:pPr>
        <w:ind w:left="5190" w:hanging="360"/>
      </w:pPr>
    </w:lvl>
    <w:lvl w:ilvl="7" w:tplc="04090019" w:tentative="1">
      <w:start w:val="1"/>
      <w:numFmt w:val="lowerLetter"/>
      <w:lvlText w:val="%8."/>
      <w:lvlJc w:val="left"/>
      <w:pPr>
        <w:ind w:left="5910" w:hanging="360"/>
      </w:pPr>
    </w:lvl>
    <w:lvl w:ilvl="8" w:tplc="040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7" w15:restartNumberingAfterBreak="0">
    <w:nsid w:val="6AE8126F"/>
    <w:multiLevelType w:val="hybridMultilevel"/>
    <w:tmpl w:val="D69CB3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6"/>
  </w:num>
  <w:num w:numId="6">
    <w:abstractNumId w:val="5"/>
  </w:num>
  <w:num w:numId="7">
    <w:abstractNumId w:val="7"/>
  </w:num>
  <w:num w:numId="8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3765"/>
    <w:rsid w:val="000024FC"/>
    <w:rsid w:val="000036F0"/>
    <w:rsid w:val="00004BE9"/>
    <w:rsid w:val="00005A94"/>
    <w:rsid w:val="00006C07"/>
    <w:rsid w:val="0001051C"/>
    <w:rsid w:val="00012479"/>
    <w:rsid w:val="00012CD0"/>
    <w:rsid w:val="000149CC"/>
    <w:rsid w:val="0001597C"/>
    <w:rsid w:val="00015C8B"/>
    <w:rsid w:val="0002037E"/>
    <w:rsid w:val="00020EB7"/>
    <w:rsid w:val="00021B36"/>
    <w:rsid w:val="00021FAA"/>
    <w:rsid w:val="00022B82"/>
    <w:rsid w:val="00023229"/>
    <w:rsid w:val="00025DC0"/>
    <w:rsid w:val="000264EB"/>
    <w:rsid w:val="00027F00"/>
    <w:rsid w:val="00031AB1"/>
    <w:rsid w:val="0003215F"/>
    <w:rsid w:val="00032B18"/>
    <w:rsid w:val="0004445C"/>
    <w:rsid w:val="00046486"/>
    <w:rsid w:val="00047A86"/>
    <w:rsid w:val="0005064E"/>
    <w:rsid w:val="00050BE3"/>
    <w:rsid w:val="00050D37"/>
    <w:rsid w:val="000516AE"/>
    <w:rsid w:val="00055637"/>
    <w:rsid w:val="000567A9"/>
    <w:rsid w:val="00056D20"/>
    <w:rsid w:val="000605F8"/>
    <w:rsid w:val="00062A34"/>
    <w:rsid w:val="0006361A"/>
    <w:rsid w:val="00063A76"/>
    <w:rsid w:val="000646DB"/>
    <w:rsid w:val="00064B43"/>
    <w:rsid w:val="000655D8"/>
    <w:rsid w:val="00070154"/>
    <w:rsid w:val="00071917"/>
    <w:rsid w:val="00071A70"/>
    <w:rsid w:val="00072265"/>
    <w:rsid w:val="00073AD8"/>
    <w:rsid w:val="00073FB4"/>
    <w:rsid w:val="0007645B"/>
    <w:rsid w:val="00077222"/>
    <w:rsid w:val="00077636"/>
    <w:rsid w:val="00077903"/>
    <w:rsid w:val="000806B9"/>
    <w:rsid w:val="00081AB2"/>
    <w:rsid w:val="000822E2"/>
    <w:rsid w:val="00082C0D"/>
    <w:rsid w:val="00082DC8"/>
    <w:rsid w:val="000830F9"/>
    <w:rsid w:val="000833C5"/>
    <w:rsid w:val="00084401"/>
    <w:rsid w:val="00085EB1"/>
    <w:rsid w:val="000870CF"/>
    <w:rsid w:val="0008722F"/>
    <w:rsid w:val="000875F3"/>
    <w:rsid w:val="00090568"/>
    <w:rsid w:val="00090FB9"/>
    <w:rsid w:val="0009116E"/>
    <w:rsid w:val="0009261D"/>
    <w:rsid w:val="00092DB9"/>
    <w:rsid w:val="00093B39"/>
    <w:rsid w:val="00097794"/>
    <w:rsid w:val="00097EAF"/>
    <w:rsid w:val="000A1695"/>
    <w:rsid w:val="000A1E66"/>
    <w:rsid w:val="000A47BD"/>
    <w:rsid w:val="000A53F4"/>
    <w:rsid w:val="000A5B1D"/>
    <w:rsid w:val="000B1DE4"/>
    <w:rsid w:val="000B4B13"/>
    <w:rsid w:val="000B6418"/>
    <w:rsid w:val="000B6BD6"/>
    <w:rsid w:val="000C0C73"/>
    <w:rsid w:val="000C220A"/>
    <w:rsid w:val="000C2F3D"/>
    <w:rsid w:val="000C6809"/>
    <w:rsid w:val="000D0E65"/>
    <w:rsid w:val="000D0EDA"/>
    <w:rsid w:val="000D1069"/>
    <w:rsid w:val="000D2E53"/>
    <w:rsid w:val="000D48CE"/>
    <w:rsid w:val="000D55CA"/>
    <w:rsid w:val="000D601C"/>
    <w:rsid w:val="000E1376"/>
    <w:rsid w:val="000E2426"/>
    <w:rsid w:val="000E51DC"/>
    <w:rsid w:val="000E79FA"/>
    <w:rsid w:val="000E7E14"/>
    <w:rsid w:val="000F0ED7"/>
    <w:rsid w:val="000F0F8B"/>
    <w:rsid w:val="000F3FF9"/>
    <w:rsid w:val="000F50E6"/>
    <w:rsid w:val="000F6004"/>
    <w:rsid w:val="00101158"/>
    <w:rsid w:val="001021DE"/>
    <w:rsid w:val="001025BB"/>
    <w:rsid w:val="00103D23"/>
    <w:rsid w:val="00104D7F"/>
    <w:rsid w:val="00110148"/>
    <w:rsid w:val="00115887"/>
    <w:rsid w:val="00116DE3"/>
    <w:rsid w:val="00117FC8"/>
    <w:rsid w:val="00120B18"/>
    <w:rsid w:val="0012273E"/>
    <w:rsid w:val="00123ED0"/>
    <w:rsid w:val="00127048"/>
    <w:rsid w:val="001321A2"/>
    <w:rsid w:val="00132D49"/>
    <w:rsid w:val="00137E6E"/>
    <w:rsid w:val="00142074"/>
    <w:rsid w:val="00142330"/>
    <w:rsid w:val="001435B3"/>
    <w:rsid w:val="0014504A"/>
    <w:rsid w:val="00146FE9"/>
    <w:rsid w:val="00153D5C"/>
    <w:rsid w:val="0015591B"/>
    <w:rsid w:val="0015616F"/>
    <w:rsid w:val="0015625A"/>
    <w:rsid w:val="00156A89"/>
    <w:rsid w:val="00164374"/>
    <w:rsid w:val="00164438"/>
    <w:rsid w:val="00166855"/>
    <w:rsid w:val="0016690E"/>
    <w:rsid w:val="001725B3"/>
    <w:rsid w:val="0017262F"/>
    <w:rsid w:val="00172C19"/>
    <w:rsid w:val="00173665"/>
    <w:rsid w:val="00174B9F"/>
    <w:rsid w:val="001751C7"/>
    <w:rsid w:val="001774BF"/>
    <w:rsid w:val="00186E24"/>
    <w:rsid w:val="0018764E"/>
    <w:rsid w:val="001900EB"/>
    <w:rsid w:val="00190CA1"/>
    <w:rsid w:val="00190DB9"/>
    <w:rsid w:val="00191B45"/>
    <w:rsid w:val="00193A1E"/>
    <w:rsid w:val="001954B3"/>
    <w:rsid w:val="0019593E"/>
    <w:rsid w:val="00195FAB"/>
    <w:rsid w:val="00196A33"/>
    <w:rsid w:val="001976B3"/>
    <w:rsid w:val="00197D48"/>
    <w:rsid w:val="001A0453"/>
    <w:rsid w:val="001A0556"/>
    <w:rsid w:val="001A2909"/>
    <w:rsid w:val="001A3940"/>
    <w:rsid w:val="001A46F0"/>
    <w:rsid w:val="001A6824"/>
    <w:rsid w:val="001B1162"/>
    <w:rsid w:val="001B1768"/>
    <w:rsid w:val="001B33F6"/>
    <w:rsid w:val="001B5210"/>
    <w:rsid w:val="001B62DB"/>
    <w:rsid w:val="001C057A"/>
    <w:rsid w:val="001C7285"/>
    <w:rsid w:val="001D0A7D"/>
    <w:rsid w:val="001D3446"/>
    <w:rsid w:val="001D4530"/>
    <w:rsid w:val="001D4960"/>
    <w:rsid w:val="001D5FF7"/>
    <w:rsid w:val="001D7263"/>
    <w:rsid w:val="001E11D0"/>
    <w:rsid w:val="001E2B73"/>
    <w:rsid w:val="001E5C61"/>
    <w:rsid w:val="001E5FAA"/>
    <w:rsid w:val="001F0239"/>
    <w:rsid w:val="001F2A6A"/>
    <w:rsid w:val="001F422C"/>
    <w:rsid w:val="001F4CA8"/>
    <w:rsid w:val="001F4D64"/>
    <w:rsid w:val="001F5A47"/>
    <w:rsid w:val="001F6712"/>
    <w:rsid w:val="001F7ECC"/>
    <w:rsid w:val="002021F3"/>
    <w:rsid w:val="00204180"/>
    <w:rsid w:val="002047F8"/>
    <w:rsid w:val="00204E87"/>
    <w:rsid w:val="00205730"/>
    <w:rsid w:val="002059BF"/>
    <w:rsid w:val="002066B0"/>
    <w:rsid w:val="00206711"/>
    <w:rsid w:val="00207944"/>
    <w:rsid w:val="002100C2"/>
    <w:rsid w:val="00210DF3"/>
    <w:rsid w:val="00211FC9"/>
    <w:rsid w:val="002124A0"/>
    <w:rsid w:val="0021292D"/>
    <w:rsid w:val="00214901"/>
    <w:rsid w:val="00215C2C"/>
    <w:rsid w:val="00217B6C"/>
    <w:rsid w:val="0022041B"/>
    <w:rsid w:val="00223A37"/>
    <w:rsid w:val="00223BD4"/>
    <w:rsid w:val="002245EE"/>
    <w:rsid w:val="002271A6"/>
    <w:rsid w:val="00231E4B"/>
    <w:rsid w:val="002327B1"/>
    <w:rsid w:val="002329B1"/>
    <w:rsid w:val="00234126"/>
    <w:rsid w:val="0023416A"/>
    <w:rsid w:val="00235529"/>
    <w:rsid w:val="00235C33"/>
    <w:rsid w:val="00240641"/>
    <w:rsid w:val="002439DF"/>
    <w:rsid w:val="00243F67"/>
    <w:rsid w:val="00244C3C"/>
    <w:rsid w:val="00244E29"/>
    <w:rsid w:val="002466D1"/>
    <w:rsid w:val="00247424"/>
    <w:rsid w:val="002528CA"/>
    <w:rsid w:val="00252DF2"/>
    <w:rsid w:val="0025367B"/>
    <w:rsid w:val="002547EA"/>
    <w:rsid w:val="00254C08"/>
    <w:rsid w:val="0026268A"/>
    <w:rsid w:val="00262DB4"/>
    <w:rsid w:val="002632AE"/>
    <w:rsid w:val="002633B9"/>
    <w:rsid w:val="002659C1"/>
    <w:rsid w:val="00266148"/>
    <w:rsid w:val="002666B8"/>
    <w:rsid w:val="00266E40"/>
    <w:rsid w:val="002712A1"/>
    <w:rsid w:val="00271646"/>
    <w:rsid w:val="0027227B"/>
    <w:rsid w:val="0027371C"/>
    <w:rsid w:val="00274522"/>
    <w:rsid w:val="0027475E"/>
    <w:rsid w:val="002758B1"/>
    <w:rsid w:val="00275BDF"/>
    <w:rsid w:val="00277D8C"/>
    <w:rsid w:val="00280D77"/>
    <w:rsid w:val="00282F34"/>
    <w:rsid w:val="0028472F"/>
    <w:rsid w:val="00285267"/>
    <w:rsid w:val="00285DD3"/>
    <w:rsid w:val="002915BB"/>
    <w:rsid w:val="0029220E"/>
    <w:rsid w:val="00295AE1"/>
    <w:rsid w:val="002962D8"/>
    <w:rsid w:val="00297A83"/>
    <w:rsid w:val="00297BEC"/>
    <w:rsid w:val="002A0FF4"/>
    <w:rsid w:val="002A1936"/>
    <w:rsid w:val="002A2872"/>
    <w:rsid w:val="002A29C8"/>
    <w:rsid w:val="002A3331"/>
    <w:rsid w:val="002B00C0"/>
    <w:rsid w:val="002B132E"/>
    <w:rsid w:val="002B20B7"/>
    <w:rsid w:val="002B5627"/>
    <w:rsid w:val="002B7584"/>
    <w:rsid w:val="002C09AD"/>
    <w:rsid w:val="002C1722"/>
    <w:rsid w:val="002C2F42"/>
    <w:rsid w:val="002C4A8F"/>
    <w:rsid w:val="002C5591"/>
    <w:rsid w:val="002C57A8"/>
    <w:rsid w:val="002C5AC7"/>
    <w:rsid w:val="002D4600"/>
    <w:rsid w:val="002D6921"/>
    <w:rsid w:val="002E069A"/>
    <w:rsid w:val="002E1439"/>
    <w:rsid w:val="002F01EB"/>
    <w:rsid w:val="002F123A"/>
    <w:rsid w:val="002F1807"/>
    <w:rsid w:val="002F21CE"/>
    <w:rsid w:val="002F3622"/>
    <w:rsid w:val="002F5BC4"/>
    <w:rsid w:val="002F7EF5"/>
    <w:rsid w:val="002F7EF6"/>
    <w:rsid w:val="00306066"/>
    <w:rsid w:val="00306E75"/>
    <w:rsid w:val="00307098"/>
    <w:rsid w:val="00313040"/>
    <w:rsid w:val="00313203"/>
    <w:rsid w:val="003133AC"/>
    <w:rsid w:val="00314E60"/>
    <w:rsid w:val="00315298"/>
    <w:rsid w:val="003152E8"/>
    <w:rsid w:val="00317576"/>
    <w:rsid w:val="003221DF"/>
    <w:rsid w:val="00322A0F"/>
    <w:rsid w:val="003239C9"/>
    <w:rsid w:val="0032418F"/>
    <w:rsid w:val="00324BD9"/>
    <w:rsid w:val="00325EF3"/>
    <w:rsid w:val="00327ADB"/>
    <w:rsid w:val="00327CAF"/>
    <w:rsid w:val="003310E8"/>
    <w:rsid w:val="003313B5"/>
    <w:rsid w:val="00331874"/>
    <w:rsid w:val="00331E16"/>
    <w:rsid w:val="00337932"/>
    <w:rsid w:val="00340391"/>
    <w:rsid w:val="003413D6"/>
    <w:rsid w:val="00342346"/>
    <w:rsid w:val="0034407C"/>
    <w:rsid w:val="00344225"/>
    <w:rsid w:val="00344BA2"/>
    <w:rsid w:val="00344DF5"/>
    <w:rsid w:val="00344FCE"/>
    <w:rsid w:val="003452C5"/>
    <w:rsid w:val="00346F9B"/>
    <w:rsid w:val="00350663"/>
    <w:rsid w:val="00350AA6"/>
    <w:rsid w:val="003515ED"/>
    <w:rsid w:val="003519CE"/>
    <w:rsid w:val="003549B5"/>
    <w:rsid w:val="00355515"/>
    <w:rsid w:val="0035751C"/>
    <w:rsid w:val="00360BFF"/>
    <w:rsid w:val="00361D02"/>
    <w:rsid w:val="003620FD"/>
    <w:rsid w:val="0036368C"/>
    <w:rsid w:val="003639F4"/>
    <w:rsid w:val="00364914"/>
    <w:rsid w:val="00366D24"/>
    <w:rsid w:val="00372AFE"/>
    <w:rsid w:val="00376040"/>
    <w:rsid w:val="00385CC9"/>
    <w:rsid w:val="00386C35"/>
    <w:rsid w:val="0039060A"/>
    <w:rsid w:val="00391963"/>
    <w:rsid w:val="003935B6"/>
    <w:rsid w:val="00393CCF"/>
    <w:rsid w:val="003969E2"/>
    <w:rsid w:val="00397019"/>
    <w:rsid w:val="00397B05"/>
    <w:rsid w:val="003A0827"/>
    <w:rsid w:val="003A0C7F"/>
    <w:rsid w:val="003A1422"/>
    <w:rsid w:val="003A35C3"/>
    <w:rsid w:val="003A4FE6"/>
    <w:rsid w:val="003A5225"/>
    <w:rsid w:val="003A70D6"/>
    <w:rsid w:val="003A7CFD"/>
    <w:rsid w:val="003B0AF0"/>
    <w:rsid w:val="003B2F8F"/>
    <w:rsid w:val="003B37D4"/>
    <w:rsid w:val="003B3C93"/>
    <w:rsid w:val="003B3E33"/>
    <w:rsid w:val="003B574D"/>
    <w:rsid w:val="003C1314"/>
    <w:rsid w:val="003C206C"/>
    <w:rsid w:val="003C2323"/>
    <w:rsid w:val="003C2EBF"/>
    <w:rsid w:val="003C3F83"/>
    <w:rsid w:val="003C4027"/>
    <w:rsid w:val="003C410F"/>
    <w:rsid w:val="003C4172"/>
    <w:rsid w:val="003C4961"/>
    <w:rsid w:val="003C74B8"/>
    <w:rsid w:val="003D033C"/>
    <w:rsid w:val="003D1C01"/>
    <w:rsid w:val="003D2A3C"/>
    <w:rsid w:val="003D6FF2"/>
    <w:rsid w:val="003E02F9"/>
    <w:rsid w:val="003E0AAE"/>
    <w:rsid w:val="003E0E61"/>
    <w:rsid w:val="003E19D7"/>
    <w:rsid w:val="003E2CE4"/>
    <w:rsid w:val="003E475E"/>
    <w:rsid w:val="003E5538"/>
    <w:rsid w:val="003F1F29"/>
    <w:rsid w:val="003F2162"/>
    <w:rsid w:val="003F2340"/>
    <w:rsid w:val="003F27FE"/>
    <w:rsid w:val="003F6020"/>
    <w:rsid w:val="003F6A67"/>
    <w:rsid w:val="003F70DC"/>
    <w:rsid w:val="003F72CB"/>
    <w:rsid w:val="004007FA"/>
    <w:rsid w:val="00401571"/>
    <w:rsid w:val="00407EE9"/>
    <w:rsid w:val="00407EEC"/>
    <w:rsid w:val="00410FEA"/>
    <w:rsid w:val="0041556E"/>
    <w:rsid w:val="004201B3"/>
    <w:rsid w:val="00421FE5"/>
    <w:rsid w:val="0042237A"/>
    <w:rsid w:val="00422651"/>
    <w:rsid w:val="00423005"/>
    <w:rsid w:val="00424B88"/>
    <w:rsid w:val="00424FB0"/>
    <w:rsid w:val="00425DF4"/>
    <w:rsid w:val="00427ED0"/>
    <w:rsid w:val="00430B67"/>
    <w:rsid w:val="00432A85"/>
    <w:rsid w:val="00433FF1"/>
    <w:rsid w:val="0043414D"/>
    <w:rsid w:val="00434253"/>
    <w:rsid w:val="00441342"/>
    <w:rsid w:val="0044453A"/>
    <w:rsid w:val="00446359"/>
    <w:rsid w:val="0044743B"/>
    <w:rsid w:val="00451496"/>
    <w:rsid w:val="00451EDB"/>
    <w:rsid w:val="0045474F"/>
    <w:rsid w:val="00455111"/>
    <w:rsid w:val="00456D6D"/>
    <w:rsid w:val="00457089"/>
    <w:rsid w:val="00460563"/>
    <w:rsid w:val="004613BA"/>
    <w:rsid w:val="00463F39"/>
    <w:rsid w:val="00464C96"/>
    <w:rsid w:val="004663D1"/>
    <w:rsid w:val="004713A4"/>
    <w:rsid w:val="00473237"/>
    <w:rsid w:val="00474DB8"/>
    <w:rsid w:val="00475120"/>
    <w:rsid w:val="004766E6"/>
    <w:rsid w:val="004766F2"/>
    <w:rsid w:val="004776F1"/>
    <w:rsid w:val="0047785C"/>
    <w:rsid w:val="00480789"/>
    <w:rsid w:val="00481F59"/>
    <w:rsid w:val="00482322"/>
    <w:rsid w:val="00483351"/>
    <w:rsid w:val="004841F6"/>
    <w:rsid w:val="00487A9D"/>
    <w:rsid w:val="00490E26"/>
    <w:rsid w:val="004918D4"/>
    <w:rsid w:val="0049291D"/>
    <w:rsid w:val="00497D28"/>
    <w:rsid w:val="004A1E29"/>
    <w:rsid w:val="004A23EC"/>
    <w:rsid w:val="004A2C7B"/>
    <w:rsid w:val="004A2E5B"/>
    <w:rsid w:val="004A4BB4"/>
    <w:rsid w:val="004A58A4"/>
    <w:rsid w:val="004A5F84"/>
    <w:rsid w:val="004A6932"/>
    <w:rsid w:val="004A7E29"/>
    <w:rsid w:val="004B3706"/>
    <w:rsid w:val="004B38BD"/>
    <w:rsid w:val="004B3CBB"/>
    <w:rsid w:val="004B4DDA"/>
    <w:rsid w:val="004B7458"/>
    <w:rsid w:val="004B7B52"/>
    <w:rsid w:val="004C039E"/>
    <w:rsid w:val="004C1253"/>
    <w:rsid w:val="004C1446"/>
    <w:rsid w:val="004C2DA9"/>
    <w:rsid w:val="004D08BF"/>
    <w:rsid w:val="004D262C"/>
    <w:rsid w:val="004D2AAE"/>
    <w:rsid w:val="004D2CEA"/>
    <w:rsid w:val="004D4CA2"/>
    <w:rsid w:val="004D53F1"/>
    <w:rsid w:val="004E25AC"/>
    <w:rsid w:val="004E4232"/>
    <w:rsid w:val="004E4EFD"/>
    <w:rsid w:val="004E5A4C"/>
    <w:rsid w:val="004E7F21"/>
    <w:rsid w:val="004F0A0C"/>
    <w:rsid w:val="004F0B27"/>
    <w:rsid w:val="004F41E6"/>
    <w:rsid w:val="004F4E86"/>
    <w:rsid w:val="004F5CFA"/>
    <w:rsid w:val="00501C36"/>
    <w:rsid w:val="00501E92"/>
    <w:rsid w:val="00502E27"/>
    <w:rsid w:val="00506AC3"/>
    <w:rsid w:val="005113EE"/>
    <w:rsid w:val="005119EF"/>
    <w:rsid w:val="005146C4"/>
    <w:rsid w:val="00514901"/>
    <w:rsid w:val="00516206"/>
    <w:rsid w:val="00516726"/>
    <w:rsid w:val="00516F54"/>
    <w:rsid w:val="00517E15"/>
    <w:rsid w:val="0052096E"/>
    <w:rsid w:val="005209E7"/>
    <w:rsid w:val="00523D99"/>
    <w:rsid w:val="00524809"/>
    <w:rsid w:val="005317CC"/>
    <w:rsid w:val="00536709"/>
    <w:rsid w:val="0053693F"/>
    <w:rsid w:val="00536D87"/>
    <w:rsid w:val="005371D8"/>
    <w:rsid w:val="00542CE5"/>
    <w:rsid w:val="00543D26"/>
    <w:rsid w:val="00545A2E"/>
    <w:rsid w:val="00546DE7"/>
    <w:rsid w:val="00546F43"/>
    <w:rsid w:val="005513B8"/>
    <w:rsid w:val="005524A8"/>
    <w:rsid w:val="005553B0"/>
    <w:rsid w:val="0055607F"/>
    <w:rsid w:val="005563A9"/>
    <w:rsid w:val="005613F8"/>
    <w:rsid w:val="005614C9"/>
    <w:rsid w:val="005644CD"/>
    <w:rsid w:val="00566D89"/>
    <w:rsid w:val="00567250"/>
    <w:rsid w:val="00567885"/>
    <w:rsid w:val="00567CCB"/>
    <w:rsid w:val="005730AA"/>
    <w:rsid w:val="00574CE4"/>
    <w:rsid w:val="005773B9"/>
    <w:rsid w:val="00577635"/>
    <w:rsid w:val="005808A5"/>
    <w:rsid w:val="00586EC2"/>
    <w:rsid w:val="00587736"/>
    <w:rsid w:val="00587BC0"/>
    <w:rsid w:val="00591740"/>
    <w:rsid w:val="00591DC7"/>
    <w:rsid w:val="005934EB"/>
    <w:rsid w:val="00595295"/>
    <w:rsid w:val="0059730B"/>
    <w:rsid w:val="005A08DC"/>
    <w:rsid w:val="005A47AB"/>
    <w:rsid w:val="005A6AF3"/>
    <w:rsid w:val="005A7163"/>
    <w:rsid w:val="005B039F"/>
    <w:rsid w:val="005B05BC"/>
    <w:rsid w:val="005B13B0"/>
    <w:rsid w:val="005B38DE"/>
    <w:rsid w:val="005B4E3D"/>
    <w:rsid w:val="005B58D6"/>
    <w:rsid w:val="005B69E8"/>
    <w:rsid w:val="005B70CE"/>
    <w:rsid w:val="005C0F66"/>
    <w:rsid w:val="005C1AF9"/>
    <w:rsid w:val="005C1FC1"/>
    <w:rsid w:val="005C2A68"/>
    <w:rsid w:val="005C3025"/>
    <w:rsid w:val="005D1008"/>
    <w:rsid w:val="005D12C1"/>
    <w:rsid w:val="005D6169"/>
    <w:rsid w:val="005E123B"/>
    <w:rsid w:val="005E17D3"/>
    <w:rsid w:val="005E3E7B"/>
    <w:rsid w:val="005E4C59"/>
    <w:rsid w:val="005E510E"/>
    <w:rsid w:val="005E5B87"/>
    <w:rsid w:val="005F1515"/>
    <w:rsid w:val="005F157B"/>
    <w:rsid w:val="005F1C31"/>
    <w:rsid w:val="005F2E69"/>
    <w:rsid w:val="005F2F0C"/>
    <w:rsid w:val="005F3521"/>
    <w:rsid w:val="005F374E"/>
    <w:rsid w:val="005F66E9"/>
    <w:rsid w:val="005F6CE7"/>
    <w:rsid w:val="00601560"/>
    <w:rsid w:val="00603BB1"/>
    <w:rsid w:val="0060494A"/>
    <w:rsid w:val="00604FB8"/>
    <w:rsid w:val="006057D0"/>
    <w:rsid w:val="006065D1"/>
    <w:rsid w:val="0060708B"/>
    <w:rsid w:val="006116DE"/>
    <w:rsid w:val="006136CF"/>
    <w:rsid w:val="006138F5"/>
    <w:rsid w:val="00614398"/>
    <w:rsid w:val="00615D37"/>
    <w:rsid w:val="00621F86"/>
    <w:rsid w:val="00622587"/>
    <w:rsid w:val="006249F7"/>
    <w:rsid w:val="00624E76"/>
    <w:rsid w:val="006346A0"/>
    <w:rsid w:val="00634FF1"/>
    <w:rsid w:val="00635F46"/>
    <w:rsid w:val="00636414"/>
    <w:rsid w:val="00640630"/>
    <w:rsid w:val="00642211"/>
    <w:rsid w:val="00644F59"/>
    <w:rsid w:val="00645288"/>
    <w:rsid w:val="00645465"/>
    <w:rsid w:val="0064603E"/>
    <w:rsid w:val="00646215"/>
    <w:rsid w:val="00646253"/>
    <w:rsid w:val="00650051"/>
    <w:rsid w:val="00651742"/>
    <w:rsid w:val="006526BD"/>
    <w:rsid w:val="00655400"/>
    <w:rsid w:val="00656A4B"/>
    <w:rsid w:val="0065715A"/>
    <w:rsid w:val="006571D1"/>
    <w:rsid w:val="00660ADD"/>
    <w:rsid w:val="0066154C"/>
    <w:rsid w:val="006623A8"/>
    <w:rsid w:val="00662ACE"/>
    <w:rsid w:val="006635B8"/>
    <w:rsid w:val="00665C45"/>
    <w:rsid w:val="0067268E"/>
    <w:rsid w:val="00673E1C"/>
    <w:rsid w:val="006756B8"/>
    <w:rsid w:val="0067577E"/>
    <w:rsid w:val="00676825"/>
    <w:rsid w:val="00676CF2"/>
    <w:rsid w:val="00680163"/>
    <w:rsid w:val="0068068F"/>
    <w:rsid w:val="00680BAB"/>
    <w:rsid w:val="00682A6F"/>
    <w:rsid w:val="00682B20"/>
    <w:rsid w:val="00682FEB"/>
    <w:rsid w:val="00690BA5"/>
    <w:rsid w:val="00690C5D"/>
    <w:rsid w:val="00691649"/>
    <w:rsid w:val="00691EE1"/>
    <w:rsid w:val="00692168"/>
    <w:rsid w:val="006921B1"/>
    <w:rsid w:val="0069240A"/>
    <w:rsid w:val="006931E9"/>
    <w:rsid w:val="006932D1"/>
    <w:rsid w:val="0069359A"/>
    <w:rsid w:val="00693FD6"/>
    <w:rsid w:val="00694167"/>
    <w:rsid w:val="006941C5"/>
    <w:rsid w:val="0069481C"/>
    <w:rsid w:val="00694DBF"/>
    <w:rsid w:val="006955B6"/>
    <w:rsid w:val="00695E34"/>
    <w:rsid w:val="006964B9"/>
    <w:rsid w:val="006969F1"/>
    <w:rsid w:val="0069797B"/>
    <w:rsid w:val="006A0748"/>
    <w:rsid w:val="006A0759"/>
    <w:rsid w:val="006A1DAB"/>
    <w:rsid w:val="006A3D31"/>
    <w:rsid w:val="006A406E"/>
    <w:rsid w:val="006A48C4"/>
    <w:rsid w:val="006A6072"/>
    <w:rsid w:val="006A60F3"/>
    <w:rsid w:val="006B1CD3"/>
    <w:rsid w:val="006B2A4F"/>
    <w:rsid w:val="006B2E4D"/>
    <w:rsid w:val="006B432D"/>
    <w:rsid w:val="006B47C5"/>
    <w:rsid w:val="006B5164"/>
    <w:rsid w:val="006B59D4"/>
    <w:rsid w:val="006B7887"/>
    <w:rsid w:val="006C0016"/>
    <w:rsid w:val="006C18A9"/>
    <w:rsid w:val="006C21C1"/>
    <w:rsid w:val="006C2659"/>
    <w:rsid w:val="006C28BF"/>
    <w:rsid w:val="006C47C8"/>
    <w:rsid w:val="006C4EDB"/>
    <w:rsid w:val="006C4EFB"/>
    <w:rsid w:val="006C4F61"/>
    <w:rsid w:val="006C62C3"/>
    <w:rsid w:val="006C645F"/>
    <w:rsid w:val="006C6C7E"/>
    <w:rsid w:val="006C7D58"/>
    <w:rsid w:val="006D0FF5"/>
    <w:rsid w:val="006D10C1"/>
    <w:rsid w:val="006D2DED"/>
    <w:rsid w:val="006D3387"/>
    <w:rsid w:val="006D44CC"/>
    <w:rsid w:val="006D727B"/>
    <w:rsid w:val="006D77B4"/>
    <w:rsid w:val="006E0E82"/>
    <w:rsid w:val="006E0F58"/>
    <w:rsid w:val="006E1960"/>
    <w:rsid w:val="006E3BE2"/>
    <w:rsid w:val="006E46C8"/>
    <w:rsid w:val="006F1155"/>
    <w:rsid w:val="006F1474"/>
    <w:rsid w:val="006F2559"/>
    <w:rsid w:val="006F5CA3"/>
    <w:rsid w:val="00700AC9"/>
    <w:rsid w:val="00702B0C"/>
    <w:rsid w:val="00702EDD"/>
    <w:rsid w:val="007049FA"/>
    <w:rsid w:val="00705543"/>
    <w:rsid w:val="00705F94"/>
    <w:rsid w:val="007114D2"/>
    <w:rsid w:val="007130A3"/>
    <w:rsid w:val="0071379B"/>
    <w:rsid w:val="007159DC"/>
    <w:rsid w:val="00715ABA"/>
    <w:rsid w:val="00715BE7"/>
    <w:rsid w:val="00717C29"/>
    <w:rsid w:val="00720137"/>
    <w:rsid w:val="0072081F"/>
    <w:rsid w:val="0072614B"/>
    <w:rsid w:val="00727097"/>
    <w:rsid w:val="0073055F"/>
    <w:rsid w:val="00732234"/>
    <w:rsid w:val="00733C25"/>
    <w:rsid w:val="00733E2E"/>
    <w:rsid w:val="007351CA"/>
    <w:rsid w:val="007365F6"/>
    <w:rsid w:val="00736670"/>
    <w:rsid w:val="007376EC"/>
    <w:rsid w:val="00737A59"/>
    <w:rsid w:val="00740BA8"/>
    <w:rsid w:val="00742C19"/>
    <w:rsid w:val="007434FC"/>
    <w:rsid w:val="007455A4"/>
    <w:rsid w:val="00745A6D"/>
    <w:rsid w:val="00746841"/>
    <w:rsid w:val="0074723D"/>
    <w:rsid w:val="00752C4F"/>
    <w:rsid w:val="00753EA7"/>
    <w:rsid w:val="007601C8"/>
    <w:rsid w:val="00760A67"/>
    <w:rsid w:val="00762C61"/>
    <w:rsid w:val="00764134"/>
    <w:rsid w:val="00765A5F"/>
    <w:rsid w:val="00765C88"/>
    <w:rsid w:val="00766BC4"/>
    <w:rsid w:val="00767A3B"/>
    <w:rsid w:val="007707D4"/>
    <w:rsid w:val="007767CF"/>
    <w:rsid w:val="00776958"/>
    <w:rsid w:val="00776FE4"/>
    <w:rsid w:val="0077725C"/>
    <w:rsid w:val="00780574"/>
    <w:rsid w:val="00782A99"/>
    <w:rsid w:val="00783BB3"/>
    <w:rsid w:val="00791728"/>
    <w:rsid w:val="00791BC0"/>
    <w:rsid w:val="007920A9"/>
    <w:rsid w:val="0079329A"/>
    <w:rsid w:val="007A01CF"/>
    <w:rsid w:val="007A2D98"/>
    <w:rsid w:val="007A4467"/>
    <w:rsid w:val="007A4F4B"/>
    <w:rsid w:val="007A5141"/>
    <w:rsid w:val="007A683F"/>
    <w:rsid w:val="007A70C3"/>
    <w:rsid w:val="007B136C"/>
    <w:rsid w:val="007B15C3"/>
    <w:rsid w:val="007B344B"/>
    <w:rsid w:val="007B3E75"/>
    <w:rsid w:val="007B5DCC"/>
    <w:rsid w:val="007B5F53"/>
    <w:rsid w:val="007B6F93"/>
    <w:rsid w:val="007C0040"/>
    <w:rsid w:val="007C1B72"/>
    <w:rsid w:val="007C1C1A"/>
    <w:rsid w:val="007C203D"/>
    <w:rsid w:val="007C5DD1"/>
    <w:rsid w:val="007D0361"/>
    <w:rsid w:val="007D1702"/>
    <w:rsid w:val="007D2309"/>
    <w:rsid w:val="007D2F50"/>
    <w:rsid w:val="007D306A"/>
    <w:rsid w:val="007D3556"/>
    <w:rsid w:val="007D3B22"/>
    <w:rsid w:val="007D3E72"/>
    <w:rsid w:val="007D6AFA"/>
    <w:rsid w:val="007D6DFD"/>
    <w:rsid w:val="007E25F5"/>
    <w:rsid w:val="007E3C52"/>
    <w:rsid w:val="007E497C"/>
    <w:rsid w:val="007E4BFC"/>
    <w:rsid w:val="007E57B7"/>
    <w:rsid w:val="007E65E0"/>
    <w:rsid w:val="007F20EF"/>
    <w:rsid w:val="007F2915"/>
    <w:rsid w:val="007F3A5B"/>
    <w:rsid w:val="007F43EE"/>
    <w:rsid w:val="0080361A"/>
    <w:rsid w:val="00803AED"/>
    <w:rsid w:val="008045FA"/>
    <w:rsid w:val="00804D8A"/>
    <w:rsid w:val="0080674F"/>
    <w:rsid w:val="00807589"/>
    <w:rsid w:val="008122B9"/>
    <w:rsid w:val="00812A55"/>
    <w:rsid w:val="00812AA5"/>
    <w:rsid w:val="008137F1"/>
    <w:rsid w:val="00814520"/>
    <w:rsid w:val="00817C26"/>
    <w:rsid w:val="00817DFA"/>
    <w:rsid w:val="0082031B"/>
    <w:rsid w:val="00820F5F"/>
    <w:rsid w:val="0082145E"/>
    <w:rsid w:val="00822768"/>
    <w:rsid w:val="008265A7"/>
    <w:rsid w:val="0083073E"/>
    <w:rsid w:val="00830F66"/>
    <w:rsid w:val="00830F88"/>
    <w:rsid w:val="008324BB"/>
    <w:rsid w:val="00833B51"/>
    <w:rsid w:val="00834A3C"/>
    <w:rsid w:val="00834B8D"/>
    <w:rsid w:val="00835188"/>
    <w:rsid w:val="00835CDA"/>
    <w:rsid w:val="008361C3"/>
    <w:rsid w:val="008413E3"/>
    <w:rsid w:val="0084166A"/>
    <w:rsid w:val="00842869"/>
    <w:rsid w:val="00845E36"/>
    <w:rsid w:val="00847162"/>
    <w:rsid w:val="00847CE1"/>
    <w:rsid w:val="00852088"/>
    <w:rsid w:val="00852333"/>
    <w:rsid w:val="00852CBD"/>
    <w:rsid w:val="00852F4C"/>
    <w:rsid w:val="008532D7"/>
    <w:rsid w:val="0085354C"/>
    <w:rsid w:val="008560D5"/>
    <w:rsid w:val="00856277"/>
    <w:rsid w:val="0086021C"/>
    <w:rsid w:val="00860650"/>
    <w:rsid w:val="00863E4F"/>
    <w:rsid w:val="00864D5E"/>
    <w:rsid w:val="00865D11"/>
    <w:rsid w:val="0087027D"/>
    <w:rsid w:val="00874A0C"/>
    <w:rsid w:val="00875270"/>
    <w:rsid w:val="00875784"/>
    <w:rsid w:val="008758DC"/>
    <w:rsid w:val="0087657D"/>
    <w:rsid w:val="00876BE2"/>
    <w:rsid w:val="00880294"/>
    <w:rsid w:val="008826D2"/>
    <w:rsid w:val="00883C31"/>
    <w:rsid w:val="00885980"/>
    <w:rsid w:val="00885AFD"/>
    <w:rsid w:val="0089051D"/>
    <w:rsid w:val="00892459"/>
    <w:rsid w:val="008929FF"/>
    <w:rsid w:val="00893713"/>
    <w:rsid w:val="00893BC9"/>
    <w:rsid w:val="00894175"/>
    <w:rsid w:val="00895105"/>
    <w:rsid w:val="00895ED9"/>
    <w:rsid w:val="008A15AE"/>
    <w:rsid w:val="008A2AED"/>
    <w:rsid w:val="008A5A4D"/>
    <w:rsid w:val="008B167A"/>
    <w:rsid w:val="008B26E8"/>
    <w:rsid w:val="008B29F7"/>
    <w:rsid w:val="008B2E6F"/>
    <w:rsid w:val="008B5746"/>
    <w:rsid w:val="008B63A9"/>
    <w:rsid w:val="008C1DDF"/>
    <w:rsid w:val="008C20DC"/>
    <w:rsid w:val="008C4948"/>
    <w:rsid w:val="008C6D06"/>
    <w:rsid w:val="008D00AD"/>
    <w:rsid w:val="008D2A72"/>
    <w:rsid w:val="008D3D80"/>
    <w:rsid w:val="008D44A6"/>
    <w:rsid w:val="008D59D8"/>
    <w:rsid w:val="008D7D76"/>
    <w:rsid w:val="008E0FCE"/>
    <w:rsid w:val="008E432A"/>
    <w:rsid w:val="008E6A36"/>
    <w:rsid w:val="008E73AE"/>
    <w:rsid w:val="008E775F"/>
    <w:rsid w:val="008F1514"/>
    <w:rsid w:val="008F15C7"/>
    <w:rsid w:val="008F26BC"/>
    <w:rsid w:val="008F2E81"/>
    <w:rsid w:val="008F312A"/>
    <w:rsid w:val="008F483E"/>
    <w:rsid w:val="008F5092"/>
    <w:rsid w:val="008F63E6"/>
    <w:rsid w:val="008F7246"/>
    <w:rsid w:val="00903837"/>
    <w:rsid w:val="009039BB"/>
    <w:rsid w:val="009049E7"/>
    <w:rsid w:val="00907275"/>
    <w:rsid w:val="009100CD"/>
    <w:rsid w:val="00910D23"/>
    <w:rsid w:val="00911940"/>
    <w:rsid w:val="0091221A"/>
    <w:rsid w:val="00920519"/>
    <w:rsid w:val="00921D3C"/>
    <w:rsid w:val="00922738"/>
    <w:rsid w:val="009241AE"/>
    <w:rsid w:val="0092763E"/>
    <w:rsid w:val="00927826"/>
    <w:rsid w:val="00927F9C"/>
    <w:rsid w:val="00930F0D"/>
    <w:rsid w:val="009318CC"/>
    <w:rsid w:val="009318F9"/>
    <w:rsid w:val="00931A50"/>
    <w:rsid w:val="00932434"/>
    <w:rsid w:val="00934208"/>
    <w:rsid w:val="00936D0A"/>
    <w:rsid w:val="009404FE"/>
    <w:rsid w:val="00945CFA"/>
    <w:rsid w:val="00946952"/>
    <w:rsid w:val="009504A0"/>
    <w:rsid w:val="00953343"/>
    <w:rsid w:val="009559F0"/>
    <w:rsid w:val="00957F90"/>
    <w:rsid w:val="009603BC"/>
    <w:rsid w:val="00961211"/>
    <w:rsid w:val="00961A14"/>
    <w:rsid w:val="00962801"/>
    <w:rsid w:val="00963998"/>
    <w:rsid w:val="00967FC2"/>
    <w:rsid w:val="009711FC"/>
    <w:rsid w:val="0097468D"/>
    <w:rsid w:val="00975869"/>
    <w:rsid w:val="009854CB"/>
    <w:rsid w:val="00985581"/>
    <w:rsid w:val="00986D9F"/>
    <w:rsid w:val="00987133"/>
    <w:rsid w:val="00987387"/>
    <w:rsid w:val="00987EB7"/>
    <w:rsid w:val="0099239B"/>
    <w:rsid w:val="00993092"/>
    <w:rsid w:val="009A06B7"/>
    <w:rsid w:val="009A086A"/>
    <w:rsid w:val="009A0C5A"/>
    <w:rsid w:val="009A1941"/>
    <w:rsid w:val="009A1E92"/>
    <w:rsid w:val="009A27E7"/>
    <w:rsid w:val="009A3C6F"/>
    <w:rsid w:val="009A3DE1"/>
    <w:rsid w:val="009A49AA"/>
    <w:rsid w:val="009A5974"/>
    <w:rsid w:val="009A5D05"/>
    <w:rsid w:val="009A65AB"/>
    <w:rsid w:val="009B0460"/>
    <w:rsid w:val="009B0632"/>
    <w:rsid w:val="009B0F50"/>
    <w:rsid w:val="009B222B"/>
    <w:rsid w:val="009B237B"/>
    <w:rsid w:val="009B2A6F"/>
    <w:rsid w:val="009B2D52"/>
    <w:rsid w:val="009B517C"/>
    <w:rsid w:val="009B5D14"/>
    <w:rsid w:val="009B6BF3"/>
    <w:rsid w:val="009C0593"/>
    <w:rsid w:val="009C0CCE"/>
    <w:rsid w:val="009C3BF6"/>
    <w:rsid w:val="009C45D3"/>
    <w:rsid w:val="009C66D9"/>
    <w:rsid w:val="009C6838"/>
    <w:rsid w:val="009C753E"/>
    <w:rsid w:val="009C7AEF"/>
    <w:rsid w:val="009D2E1D"/>
    <w:rsid w:val="009D3FEA"/>
    <w:rsid w:val="009E1360"/>
    <w:rsid w:val="009E1692"/>
    <w:rsid w:val="009E399B"/>
    <w:rsid w:val="009E40DC"/>
    <w:rsid w:val="009E4297"/>
    <w:rsid w:val="009E4D20"/>
    <w:rsid w:val="009E4E2A"/>
    <w:rsid w:val="009E4FBF"/>
    <w:rsid w:val="009E50F0"/>
    <w:rsid w:val="009E62B3"/>
    <w:rsid w:val="009E72DE"/>
    <w:rsid w:val="009E7F15"/>
    <w:rsid w:val="009F090A"/>
    <w:rsid w:val="009F1AD6"/>
    <w:rsid w:val="009F32A7"/>
    <w:rsid w:val="009F52CF"/>
    <w:rsid w:val="009F5F87"/>
    <w:rsid w:val="009F6999"/>
    <w:rsid w:val="00A00A42"/>
    <w:rsid w:val="00A02E45"/>
    <w:rsid w:val="00A058B4"/>
    <w:rsid w:val="00A0758A"/>
    <w:rsid w:val="00A1164B"/>
    <w:rsid w:val="00A12D8E"/>
    <w:rsid w:val="00A1769C"/>
    <w:rsid w:val="00A17EAB"/>
    <w:rsid w:val="00A20398"/>
    <w:rsid w:val="00A207E6"/>
    <w:rsid w:val="00A2410D"/>
    <w:rsid w:val="00A2618E"/>
    <w:rsid w:val="00A26E80"/>
    <w:rsid w:val="00A26EE9"/>
    <w:rsid w:val="00A3027D"/>
    <w:rsid w:val="00A31422"/>
    <w:rsid w:val="00A32F53"/>
    <w:rsid w:val="00A348F9"/>
    <w:rsid w:val="00A34A19"/>
    <w:rsid w:val="00A36B00"/>
    <w:rsid w:val="00A37473"/>
    <w:rsid w:val="00A37D0E"/>
    <w:rsid w:val="00A37FD7"/>
    <w:rsid w:val="00A40042"/>
    <w:rsid w:val="00A4019A"/>
    <w:rsid w:val="00A43C19"/>
    <w:rsid w:val="00A4542D"/>
    <w:rsid w:val="00A456AF"/>
    <w:rsid w:val="00A47581"/>
    <w:rsid w:val="00A506BC"/>
    <w:rsid w:val="00A506D5"/>
    <w:rsid w:val="00A528D0"/>
    <w:rsid w:val="00A53CBC"/>
    <w:rsid w:val="00A55202"/>
    <w:rsid w:val="00A55728"/>
    <w:rsid w:val="00A56E20"/>
    <w:rsid w:val="00A60618"/>
    <w:rsid w:val="00A6090A"/>
    <w:rsid w:val="00A64443"/>
    <w:rsid w:val="00A644E5"/>
    <w:rsid w:val="00A65702"/>
    <w:rsid w:val="00A657BB"/>
    <w:rsid w:val="00A65E16"/>
    <w:rsid w:val="00A67E5B"/>
    <w:rsid w:val="00A7220A"/>
    <w:rsid w:val="00A73019"/>
    <w:rsid w:val="00A74590"/>
    <w:rsid w:val="00A770BB"/>
    <w:rsid w:val="00A82CF7"/>
    <w:rsid w:val="00A82F8F"/>
    <w:rsid w:val="00A82FA4"/>
    <w:rsid w:val="00A84E0E"/>
    <w:rsid w:val="00A8559B"/>
    <w:rsid w:val="00A9099C"/>
    <w:rsid w:val="00A9176C"/>
    <w:rsid w:val="00A9185B"/>
    <w:rsid w:val="00A91969"/>
    <w:rsid w:val="00A91F40"/>
    <w:rsid w:val="00A92FE7"/>
    <w:rsid w:val="00A93CC8"/>
    <w:rsid w:val="00A95B1D"/>
    <w:rsid w:val="00A96ED1"/>
    <w:rsid w:val="00A971A3"/>
    <w:rsid w:val="00A9754E"/>
    <w:rsid w:val="00A97EA1"/>
    <w:rsid w:val="00AA2B77"/>
    <w:rsid w:val="00AA3185"/>
    <w:rsid w:val="00AA3B93"/>
    <w:rsid w:val="00AA421E"/>
    <w:rsid w:val="00AA42BB"/>
    <w:rsid w:val="00AB3C09"/>
    <w:rsid w:val="00AB54BB"/>
    <w:rsid w:val="00AB74F4"/>
    <w:rsid w:val="00AC2010"/>
    <w:rsid w:val="00AC3938"/>
    <w:rsid w:val="00AC397A"/>
    <w:rsid w:val="00AC3A55"/>
    <w:rsid w:val="00AD0A4E"/>
    <w:rsid w:val="00AD35A0"/>
    <w:rsid w:val="00AD4F16"/>
    <w:rsid w:val="00AD595B"/>
    <w:rsid w:val="00AD59EE"/>
    <w:rsid w:val="00AD6786"/>
    <w:rsid w:val="00AD72AA"/>
    <w:rsid w:val="00AD7464"/>
    <w:rsid w:val="00AE23CA"/>
    <w:rsid w:val="00AE5D21"/>
    <w:rsid w:val="00AE63C1"/>
    <w:rsid w:val="00AE7EC8"/>
    <w:rsid w:val="00AE7FE2"/>
    <w:rsid w:val="00AF01CC"/>
    <w:rsid w:val="00AF5ACE"/>
    <w:rsid w:val="00AF65ED"/>
    <w:rsid w:val="00AF6856"/>
    <w:rsid w:val="00B05E69"/>
    <w:rsid w:val="00B076D8"/>
    <w:rsid w:val="00B07735"/>
    <w:rsid w:val="00B11568"/>
    <w:rsid w:val="00B11F5E"/>
    <w:rsid w:val="00B1215E"/>
    <w:rsid w:val="00B167A6"/>
    <w:rsid w:val="00B26A60"/>
    <w:rsid w:val="00B2776D"/>
    <w:rsid w:val="00B312E8"/>
    <w:rsid w:val="00B33828"/>
    <w:rsid w:val="00B34E64"/>
    <w:rsid w:val="00B37E35"/>
    <w:rsid w:val="00B412BB"/>
    <w:rsid w:val="00B43246"/>
    <w:rsid w:val="00B4666C"/>
    <w:rsid w:val="00B474DD"/>
    <w:rsid w:val="00B50681"/>
    <w:rsid w:val="00B52E4E"/>
    <w:rsid w:val="00B54406"/>
    <w:rsid w:val="00B5448D"/>
    <w:rsid w:val="00B55541"/>
    <w:rsid w:val="00B55D2A"/>
    <w:rsid w:val="00B57277"/>
    <w:rsid w:val="00B602EC"/>
    <w:rsid w:val="00B60A28"/>
    <w:rsid w:val="00B60AD8"/>
    <w:rsid w:val="00B62554"/>
    <w:rsid w:val="00B62FA3"/>
    <w:rsid w:val="00B6331D"/>
    <w:rsid w:val="00B63BF1"/>
    <w:rsid w:val="00B64CC1"/>
    <w:rsid w:val="00B64FF5"/>
    <w:rsid w:val="00B667CD"/>
    <w:rsid w:val="00B67B23"/>
    <w:rsid w:val="00B70420"/>
    <w:rsid w:val="00B70747"/>
    <w:rsid w:val="00B71F2C"/>
    <w:rsid w:val="00B725A9"/>
    <w:rsid w:val="00B73ED3"/>
    <w:rsid w:val="00B753BF"/>
    <w:rsid w:val="00B77E3F"/>
    <w:rsid w:val="00B82265"/>
    <w:rsid w:val="00B84EBB"/>
    <w:rsid w:val="00B853E7"/>
    <w:rsid w:val="00B86521"/>
    <w:rsid w:val="00B877BB"/>
    <w:rsid w:val="00B878D9"/>
    <w:rsid w:val="00B93920"/>
    <w:rsid w:val="00B94077"/>
    <w:rsid w:val="00B9553F"/>
    <w:rsid w:val="00B9686F"/>
    <w:rsid w:val="00BA19D8"/>
    <w:rsid w:val="00BA2517"/>
    <w:rsid w:val="00BA303D"/>
    <w:rsid w:val="00BA43C3"/>
    <w:rsid w:val="00BA5B30"/>
    <w:rsid w:val="00BA6426"/>
    <w:rsid w:val="00BA6B3E"/>
    <w:rsid w:val="00BA765B"/>
    <w:rsid w:val="00BA76CC"/>
    <w:rsid w:val="00BA76F7"/>
    <w:rsid w:val="00BA7818"/>
    <w:rsid w:val="00BA7DDF"/>
    <w:rsid w:val="00BB0FF5"/>
    <w:rsid w:val="00BB19AB"/>
    <w:rsid w:val="00BB20A3"/>
    <w:rsid w:val="00BB24B9"/>
    <w:rsid w:val="00BB4111"/>
    <w:rsid w:val="00BB5209"/>
    <w:rsid w:val="00BB74EB"/>
    <w:rsid w:val="00BC105C"/>
    <w:rsid w:val="00BC470B"/>
    <w:rsid w:val="00BC5BE5"/>
    <w:rsid w:val="00BC715F"/>
    <w:rsid w:val="00BC7A45"/>
    <w:rsid w:val="00BD3C02"/>
    <w:rsid w:val="00BD4527"/>
    <w:rsid w:val="00BD5532"/>
    <w:rsid w:val="00BD6899"/>
    <w:rsid w:val="00BD6BF7"/>
    <w:rsid w:val="00BE0D71"/>
    <w:rsid w:val="00BE0D99"/>
    <w:rsid w:val="00BE30B6"/>
    <w:rsid w:val="00BE48DD"/>
    <w:rsid w:val="00BE4EDD"/>
    <w:rsid w:val="00BE55DD"/>
    <w:rsid w:val="00BE5D2B"/>
    <w:rsid w:val="00BE6445"/>
    <w:rsid w:val="00BE66E3"/>
    <w:rsid w:val="00BE7C36"/>
    <w:rsid w:val="00BE7D5D"/>
    <w:rsid w:val="00BE7D64"/>
    <w:rsid w:val="00BF0C6A"/>
    <w:rsid w:val="00BF1041"/>
    <w:rsid w:val="00BF184E"/>
    <w:rsid w:val="00BF2C2E"/>
    <w:rsid w:val="00BF4F28"/>
    <w:rsid w:val="00BF582C"/>
    <w:rsid w:val="00BF6883"/>
    <w:rsid w:val="00BF7D42"/>
    <w:rsid w:val="00C01088"/>
    <w:rsid w:val="00C028B9"/>
    <w:rsid w:val="00C02B0A"/>
    <w:rsid w:val="00C02C76"/>
    <w:rsid w:val="00C039F1"/>
    <w:rsid w:val="00C06F26"/>
    <w:rsid w:val="00C104D1"/>
    <w:rsid w:val="00C10808"/>
    <w:rsid w:val="00C11C33"/>
    <w:rsid w:val="00C123F5"/>
    <w:rsid w:val="00C1401F"/>
    <w:rsid w:val="00C14D47"/>
    <w:rsid w:val="00C20EA8"/>
    <w:rsid w:val="00C225B6"/>
    <w:rsid w:val="00C22BA5"/>
    <w:rsid w:val="00C239A0"/>
    <w:rsid w:val="00C256D7"/>
    <w:rsid w:val="00C258F4"/>
    <w:rsid w:val="00C27598"/>
    <w:rsid w:val="00C27D81"/>
    <w:rsid w:val="00C301BD"/>
    <w:rsid w:val="00C3218A"/>
    <w:rsid w:val="00C32D1A"/>
    <w:rsid w:val="00C336D3"/>
    <w:rsid w:val="00C3753C"/>
    <w:rsid w:val="00C37D51"/>
    <w:rsid w:val="00C406C5"/>
    <w:rsid w:val="00C42334"/>
    <w:rsid w:val="00C42C01"/>
    <w:rsid w:val="00C454E5"/>
    <w:rsid w:val="00C46A6D"/>
    <w:rsid w:val="00C47145"/>
    <w:rsid w:val="00C47B9D"/>
    <w:rsid w:val="00C505EC"/>
    <w:rsid w:val="00C521AD"/>
    <w:rsid w:val="00C52693"/>
    <w:rsid w:val="00C5706A"/>
    <w:rsid w:val="00C60376"/>
    <w:rsid w:val="00C6136E"/>
    <w:rsid w:val="00C61B88"/>
    <w:rsid w:val="00C61C2F"/>
    <w:rsid w:val="00C61F8F"/>
    <w:rsid w:val="00C61FBD"/>
    <w:rsid w:val="00C63F2D"/>
    <w:rsid w:val="00C64C22"/>
    <w:rsid w:val="00C71750"/>
    <w:rsid w:val="00C74992"/>
    <w:rsid w:val="00C76806"/>
    <w:rsid w:val="00C76D19"/>
    <w:rsid w:val="00C7781F"/>
    <w:rsid w:val="00C83DDD"/>
    <w:rsid w:val="00C8526F"/>
    <w:rsid w:val="00C871E3"/>
    <w:rsid w:val="00C8754E"/>
    <w:rsid w:val="00C912B6"/>
    <w:rsid w:val="00C93250"/>
    <w:rsid w:val="00C93B4E"/>
    <w:rsid w:val="00C95B5C"/>
    <w:rsid w:val="00CA27E2"/>
    <w:rsid w:val="00CA3E47"/>
    <w:rsid w:val="00CA4699"/>
    <w:rsid w:val="00CA59A8"/>
    <w:rsid w:val="00CA647E"/>
    <w:rsid w:val="00CB019F"/>
    <w:rsid w:val="00CB0616"/>
    <w:rsid w:val="00CB4F5D"/>
    <w:rsid w:val="00CB5480"/>
    <w:rsid w:val="00CB5ADB"/>
    <w:rsid w:val="00CB609B"/>
    <w:rsid w:val="00CB720A"/>
    <w:rsid w:val="00CC0A1F"/>
    <w:rsid w:val="00CC1AE1"/>
    <w:rsid w:val="00CC2108"/>
    <w:rsid w:val="00CC22E5"/>
    <w:rsid w:val="00CC2A38"/>
    <w:rsid w:val="00CC2A40"/>
    <w:rsid w:val="00CC315C"/>
    <w:rsid w:val="00CC3FD0"/>
    <w:rsid w:val="00CC695D"/>
    <w:rsid w:val="00CC756C"/>
    <w:rsid w:val="00CC7DF7"/>
    <w:rsid w:val="00CD1709"/>
    <w:rsid w:val="00CD1847"/>
    <w:rsid w:val="00CD2A99"/>
    <w:rsid w:val="00CD3617"/>
    <w:rsid w:val="00CD3F2B"/>
    <w:rsid w:val="00CE0015"/>
    <w:rsid w:val="00CE2039"/>
    <w:rsid w:val="00CE274D"/>
    <w:rsid w:val="00CE3F15"/>
    <w:rsid w:val="00CE45E5"/>
    <w:rsid w:val="00CE4F8D"/>
    <w:rsid w:val="00CE5C8A"/>
    <w:rsid w:val="00CF0F90"/>
    <w:rsid w:val="00CF305B"/>
    <w:rsid w:val="00CF4490"/>
    <w:rsid w:val="00CF4E0B"/>
    <w:rsid w:val="00CF4E78"/>
    <w:rsid w:val="00CF7E2B"/>
    <w:rsid w:val="00D00C5E"/>
    <w:rsid w:val="00D02FA1"/>
    <w:rsid w:val="00D0372C"/>
    <w:rsid w:val="00D039D1"/>
    <w:rsid w:val="00D04F3B"/>
    <w:rsid w:val="00D06530"/>
    <w:rsid w:val="00D06C9F"/>
    <w:rsid w:val="00D06DDC"/>
    <w:rsid w:val="00D127E4"/>
    <w:rsid w:val="00D13043"/>
    <w:rsid w:val="00D17415"/>
    <w:rsid w:val="00D20543"/>
    <w:rsid w:val="00D22573"/>
    <w:rsid w:val="00D323C2"/>
    <w:rsid w:val="00D329F4"/>
    <w:rsid w:val="00D33396"/>
    <w:rsid w:val="00D33765"/>
    <w:rsid w:val="00D33B6E"/>
    <w:rsid w:val="00D33FEE"/>
    <w:rsid w:val="00D3470B"/>
    <w:rsid w:val="00D35097"/>
    <w:rsid w:val="00D35938"/>
    <w:rsid w:val="00D3671F"/>
    <w:rsid w:val="00D37A04"/>
    <w:rsid w:val="00D37C97"/>
    <w:rsid w:val="00D401C3"/>
    <w:rsid w:val="00D40520"/>
    <w:rsid w:val="00D43B2C"/>
    <w:rsid w:val="00D440B7"/>
    <w:rsid w:val="00D5063B"/>
    <w:rsid w:val="00D50EE5"/>
    <w:rsid w:val="00D53616"/>
    <w:rsid w:val="00D544AD"/>
    <w:rsid w:val="00D5686D"/>
    <w:rsid w:val="00D56AFA"/>
    <w:rsid w:val="00D60167"/>
    <w:rsid w:val="00D621D1"/>
    <w:rsid w:val="00D62F20"/>
    <w:rsid w:val="00D6340A"/>
    <w:rsid w:val="00D63B2E"/>
    <w:rsid w:val="00D6449F"/>
    <w:rsid w:val="00D645CA"/>
    <w:rsid w:val="00D64C0D"/>
    <w:rsid w:val="00D64E3C"/>
    <w:rsid w:val="00D65C49"/>
    <w:rsid w:val="00D672D4"/>
    <w:rsid w:val="00D73F19"/>
    <w:rsid w:val="00D7444E"/>
    <w:rsid w:val="00D74764"/>
    <w:rsid w:val="00D74F17"/>
    <w:rsid w:val="00D75B9B"/>
    <w:rsid w:val="00D821C9"/>
    <w:rsid w:val="00D84450"/>
    <w:rsid w:val="00D850AC"/>
    <w:rsid w:val="00D86198"/>
    <w:rsid w:val="00D912A9"/>
    <w:rsid w:val="00D91B8D"/>
    <w:rsid w:val="00D9717C"/>
    <w:rsid w:val="00DA3B58"/>
    <w:rsid w:val="00DA454E"/>
    <w:rsid w:val="00DA4555"/>
    <w:rsid w:val="00DA6360"/>
    <w:rsid w:val="00DA7630"/>
    <w:rsid w:val="00DA7F76"/>
    <w:rsid w:val="00DB143D"/>
    <w:rsid w:val="00DB22DD"/>
    <w:rsid w:val="00DB2FB0"/>
    <w:rsid w:val="00DB3943"/>
    <w:rsid w:val="00DB61E1"/>
    <w:rsid w:val="00DB671F"/>
    <w:rsid w:val="00DC2A60"/>
    <w:rsid w:val="00DC4BE1"/>
    <w:rsid w:val="00DC5714"/>
    <w:rsid w:val="00DD1742"/>
    <w:rsid w:val="00DD181E"/>
    <w:rsid w:val="00DD1A30"/>
    <w:rsid w:val="00DD2FDF"/>
    <w:rsid w:val="00DD35BC"/>
    <w:rsid w:val="00DD66CA"/>
    <w:rsid w:val="00DE00EA"/>
    <w:rsid w:val="00DE122B"/>
    <w:rsid w:val="00DE23AE"/>
    <w:rsid w:val="00DE3F65"/>
    <w:rsid w:val="00DE4D38"/>
    <w:rsid w:val="00DE66A8"/>
    <w:rsid w:val="00DF1333"/>
    <w:rsid w:val="00DF18D4"/>
    <w:rsid w:val="00DF2B2F"/>
    <w:rsid w:val="00DF4252"/>
    <w:rsid w:val="00DF4729"/>
    <w:rsid w:val="00DF7BAB"/>
    <w:rsid w:val="00DF7FCC"/>
    <w:rsid w:val="00E00A16"/>
    <w:rsid w:val="00E044C9"/>
    <w:rsid w:val="00E07543"/>
    <w:rsid w:val="00E07C52"/>
    <w:rsid w:val="00E1032B"/>
    <w:rsid w:val="00E135A5"/>
    <w:rsid w:val="00E20B60"/>
    <w:rsid w:val="00E2227F"/>
    <w:rsid w:val="00E222B2"/>
    <w:rsid w:val="00E23AED"/>
    <w:rsid w:val="00E23B61"/>
    <w:rsid w:val="00E23F43"/>
    <w:rsid w:val="00E254BA"/>
    <w:rsid w:val="00E256BA"/>
    <w:rsid w:val="00E26FCD"/>
    <w:rsid w:val="00E305EA"/>
    <w:rsid w:val="00E30637"/>
    <w:rsid w:val="00E312EC"/>
    <w:rsid w:val="00E314A2"/>
    <w:rsid w:val="00E32CCE"/>
    <w:rsid w:val="00E35D58"/>
    <w:rsid w:val="00E36351"/>
    <w:rsid w:val="00E36428"/>
    <w:rsid w:val="00E37F8D"/>
    <w:rsid w:val="00E405CD"/>
    <w:rsid w:val="00E41D48"/>
    <w:rsid w:val="00E423AF"/>
    <w:rsid w:val="00E42DF7"/>
    <w:rsid w:val="00E43BBC"/>
    <w:rsid w:val="00E43E3F"/>
    <w:rsid w:val="00E43FAD"/>
    <w:rsid w:val="00E441B5"/>
    <w:rsid w:val="00E444EF"/>
    <w:rsid w:val="00E5012B"/>
    <w:rsid w:val="00E520AA"/>
    <w:rsid w:val="00E52E1B"/>
    <w:rsid w:val="00E53599"/>
    <w:rsid w:val="00E5418B"/>
    <w:rsid w:val="00E565EC"/>
    <w:rsid w:val="00E56873"/>
    <w:rsid w:val="00E61752"/>
    <w:rsid w:val="00E61D8B"/>
    <w:rsid w:val="00E647F3"/>
    <w:rsid w:val="00E657F1"/>
    <w:rsid w:val="00E70234"/>
    <w:rsid w:val="00E70E6E"/>
    <w:rsid w:val="00E72B5E"/>
    <w:rsid w:val="00E72E3F"/>
    <w:rsid w:val="00E75F43"/>
    <w:rsid w:val="00E7716B"/>
    <w:rsid w:val="00E776A1"/>
    <w:rsid w:val="00E77E31"/>
    <w:rsid w:val="00E80073"/>
    <w:rsid w:val="00E826B1"/>
    <w:rsid w:val="00E83759"/>
    <w:rsid w:val="00E848A1"/>
    <w:rsid w:val="00E85254"/>
    <w:rsid w:val="00E85B1C"/>
    <w:rsid w:val="00E90F46"/>
    <w:rsid w:val="00E92767"/>
    <w:rsid w:val="00E929F4"/>
    <w:rsid w:val="00E93B3D"/>
    <w:rsid w:val="00E9442E"/>
    <w:rsid w:val="00E951FA"/>
    <w:rsid w:val="00EA093D"/>
    <w:rsid w:val="00EA121F"/>
    <w:rsid w:val="00EA1E5D"/>
    <w:rsid w:val="00EA2BBF"/>
    <w:rsid w:val="00EA3674"/>
    <w:rsid w:val="00EA3BF6"/>
    <w:rsid w:val="00EA5C5E"/>
    <w:rsid w:val="00EA6628"/>
    <w:rsid w:val="00EB02F9"/>
    <w:rsid w:val="00EB07D2"/>
    <w:rsid w:val="00EB17F8"/>
    <w:rsid w:val="00EB1E38"/>
    <w:rsid w:val="00EB6BC3"/>
    <w:rsid w:val="00EB6D2C"/>
    <w:rsid w:val="00EC3621"/>
    <w:rsid w:val="00EC3F4A"/>
    <w:rsid w:val="00EC4094"/>
    <w:rsid w:val="00EC4922"/>
    <w:rsid w:val="00EC7CFF"/>
    <w:rsid w:val="00ED0A30"/>
    <w:rsid w:val="00ED2011"/>
    <w:rsid w:val="00ED443B"/>
    <w:rsid w:val="00ED561B"/>
    <w:rsid w:val="00ED5887"/>
    <w:rsid w:val="00EE180D"/>
    <w:rsid w:val="00EE3A3B"/>
    <w:rsid w:val="00EE7603"/>
    <w:rsid w:val="00EF05DE"/>
    <w:rsid w:val="00EF1F4E"/>
    <w:rsid w:val="00EF242D"/>
    <w:rsid w:val="00EF68F0"/>
    <w:rsid w:val="00F003B8"/>
    <w:rsid w:val="00F0288D"/>
    <w:rsid w:val="00F038F9"/>
    <w:rsid w:val="00F076D3"/>
    <w:rsid w:val="00F07954"/>
    <w:rsid w:val="00F1029A"/>
    <w:rsid w:val="00F107BA"/>
    <w:rsid w:val="00F1191F"/>
    <w:rsid w:val="00F125EC"/>
    <w:rsid w:val="00F13625"/>
    <w:rsid w:val="00F13CF0"/>
    <w:rsid w:val="00F140F7"/>
    <w:rsid w:val="00F154BC"/>
    <w:rsid w:val="00F16165"/>
    <w:rsid w:val="00F161DE"/>
    <w:rsid w:val="00F162FF"/>
    <w:rsid w:val="00F174AF"/>
    <w:rsid w:val="00F207C1"/>
    <w:rsid w:val="00F207C3"/>
    <w:rsid w:val="00F235DE"/>
    <w:rsid w:val="00F2391D"/>
    <w:rsid w:val="00F25D4B"/>
    <w:rsid w:val="00F26250"/>
    <w:rsid w:val="00F31A11"/>
    <w:rsid w:val="00F32793"/>
    <w:rsid w:val="00F40D31"/>
    <w:rsid w:val="00F4134F"/>
    <w:rsid w:val="00F43BBD"/>
    <w:rsid w:val="00F43F75"/>
    <w:rsid w:val="00F4449E"/>
    <w:rsid w:val="00F5143D"/>
    <w:rsid w:val="00F56218"/>
    <w:rsid w:val="00F570C7"/>
    <w:rsid w:val="00F61705"/>
    <w:rsid w:val="00F658CB"/>
    <w:rsid w:val="00F671EB"/>
    <w:rsid w:val="00F677AF"/>
    <w:rsid w:val="00F70E93"/>
    <w:rsid w:val="00F72FDE"/>
    <w:rsid w:val="00F73277"/>
    <w:rsid w:val="00F738C4"/>
    <w:rsid w:val="00F73E3B"/>
    <w:rsid w:val="00F74AF2"/>
    <w:rsid w:val="00F76282"/>
    <w:rsid w:val="00F76762"/>
    <w:rsid w:val="00F7689A"/>
    <w:rsid w:val="00F81AA1"/>
    <w:rsid w:val="00F83B4C"/>
    <w:rsid w:val="00F84B47"/>
    <w:rsid w:val="00F8766E"/>
    <w:rsid w:val="00F904A0"/>
    <w:rsid w:val="00F90C78"/>
    <w:rsid w:val="00F95CE1"/>
    <w:rsid w:val="00FA0901"/>
    <w:rsid w:val="00FA2835"/>
    <w:rsid w:val="00FA3668"/>
    <w:rsid w:val="00FA7714"/>
    <w:rsid w:val="00FA783A"/>
    <w:rsid w:val="00FB108D"/>
    <w:rsid w:val="00FB1590"/>
    <w:rsid w:val="00FB2E61"/>
    <w:rsid w:val="00FB444F"/>
    <w:rsid w:val="00FB46D8"/>
    <w:rsid w:val="00FB4C30"/>
    <w:rsid w:val="00FC5816"/>
    <w:rsid w:val="00FC638E"/>
    <w:rsid w:val="00FC6BD1"/>
    <w:rsid w:val="00FD15C2"/>
    <w:rsid w:val="00FD18A4"/>
    <w:rsid w:val="00FD3000"/>
    <w:rsid w:val="00FD34E9"/>
    <w:rsid w:val="00FD4506"/>
    <w:rsid w:val="00FD6133"/>
    <w:rsid w:val="00FD62D0"/>
    <w:rsid w:val="00FE0681"/>
    <w:rsid w:val="00FE4FCD"/>
    <w:rsid w:val="00FE66C3"/>
    <w:rsid w:val="00FF1AF2"/>
    <w:rsid w:val="00FF2CB5"/>
    <w:rsid w:val="00FF58B2"/>
    <w:rsid w:val="00FF5B72"/>
    <w:rsid w:val="00FF6D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476F39"/>
  <w15:docId w15:val="{4403B239-1D2D-493F-9F12-ACD627ADD6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F4252"/>
    <w:pPr>
      <w:spacing w:after="0" w:line="240" w:lineRule="auto"/>
    </w:pPr>
    <w:rPr>
      <w:rFonts w:ascii="Calibri" w:hAnsi="Calibri" w:cs="Times New Roman"/>
      <w:sz w:val="24"/>
      <w:szCs w:val="24"/>
      <w:lang w:eastAsia="zh-CN"/>
    </w:rPr>
  </w:style>
  <w:style w:type="paragraph" w:styleId="Heading1">
    <w:name w:val="heading 1"/>
    <w:aliases w:val="heading 1"/>
    <w:basedOn w:val="Normal"/>
    <w:next w:val="Normal"/>
    <w:link w:val="Heading1Char"/>
    <w:qFormat/>
    <w:rsid w:val="005D1008"/>
    <w:pPr>
      <w:keepNext/>
      <w:numPr>
        <w:numId w:val="3"/>
      </w:numPr>
      <w:spacing w:before="60" w:after="60" w:line="276" w:lineRule="auto"/>
      <w:outlineLvl w:val="0"/>
    </w:pPr>
    <w:rPr>
      <w:rFonts w:ascii="Times New Roman" w:hAnsi="Times New Roman" w:cs="Arial"/>
      <w:b/>
      <w:bCs/>
      <w:kern w:val="32"/>
      <w:sz w:val="26"/>
      <w:szCs w:val="32"/>
    </w:rPr>
  </w:style>
  <w:style w:type="paragraph" w:styleId="Heading2">
    <w:name w:val="heading 2"/>
    <w:aliases w:val="标题 2 Char Char Char Char,标题 2 Char Char Char,heading 2,标题 2 Char1 Char Char,heading 2 Char Char Char,标题 2 Char Char1 Char,heading 2 Char1 Char,heading 2 Char Char,Heading 2 Char Char Char Char,标题 2 Char Char,标题 21,¡À,标题 2 Char"/>
    <w:basedOn w:val="Normal"/>
    <w:next w:val="Normal"/>
    <w:link w:val="Heading2Char"/>
    <w:qFormat/>
    <w:rsid w:val="001C7285"/>
    <w:pPr>
      <w:keepNext/>
      <w:numPr>
        <w:ilvl w:val="1"/>
        <w:numId w:val="3"/>
      </w:numPr>
      <w:spacing w:before="60" w:after="60" w:line="276" w:lineRule="auto"/>
      <w:outlineLvl w:val="1"/>
    </w:pPr>
    <w:rPr>
      <w:rFonts w:ascii="Times New Roman" w:hAnsi="Times New Roman" w:cs="Arial"/>
      <w:b/>
      <w:bCs/>
      <w:iCs/>
      <w:sz w:val="26"/>
      <w:szCs w:val="28"/>
    </w:rPr>
  </w:style>
  <w:style w:type="paragraph" w:styleId="Heading3">
    <w:name w:val="heading 3"/>
    <w:aliases w:val="heading 3,标题 3 Char1,标题 3 Char2 Char,标题 3 Char1 Char Char,heading 3 Char Char Char,heading 3 Char1 Char,heading 3 Char,Heading 3 Char Char,Heading 3 Char Char Char,Heading 3 Char Char Char Char Char,标题 31 Char Cha, Char,Char"/>
    <w:basedOn w:val="Normal"/>
    <w:next w:val="Normal"/>
    <w:link w:val="Heading3Char"/>
    <w:qFormat/>
    <w:rsid w:val="00DF4252"/>
    <w:pPr>
      <w:keepNext/>
      <w:numPr>
        <w:ilvl w:val="2"/>
        <w:numId w:val="3"/>
      </w:numPr>
      <w:spacing w:before="240" w:after="60"/>
      <w:outlineLvl w:val="2"/>
    </w:pPr>
    <w:rPr>
      <w:rFonts w:cs="Arial"/>
      <w:bCs/>
      <w:szCs w:val="26"/>
    </w:rPr>
  </w:style>
  <w:style w:type="paragraph" w:styleId="Heading4">
    <w:name w:val="heading 4"/>
    <w:aliases w:val="标题 4 Char,±êÌâ 4 Char,¡À¨º¨¬a 4 Char"/>
    <w:basedOn w:val="Normal"/>
    <w:next w:val="Normal"/>
    <w:link w:val="Heading4Char"/>
    <w:qFormat/>
    <w:rsid w:val="00DF4252"/>
    <w:pPr>
      <w:keepNext/>
      <w:numPr>
        <w:ilvl w:val="3"/>
        <w:numId w:val="3"/>
      </w:numPr>
      <w:spacing w:before="240" w:after="60"/>
      <w:outlineLvl w:val="3"/>
    </w:pPr>
    <w:rPr>
      <w:bCs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062A34"/>
    <w:pPr>
      <w:keepNext/>
      <w:keepLines/>
      <w:numPr>
        <w:ilvl w:val="4"/>
        <w:numId w:val="3"/>
      </w:numPr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sz w:val="22"/>
      <w:szCs w:val="22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DF425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DF4252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DF425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DF425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 1 Char"/>
    <w:basedOn w:val="DefaultParagraphFont"/>
    <w:link w:val="Heading1"/>
    <w:rsid w:val="005D1008"/>
    <w:rPr>
      <w:rFonts w:ascii="Times New Roman" w:hAnsi="Times New Roman" w:cs="Arial"/>
      <w:b/>
      <w:bCs/>
      <w:kern w:val="32"/>
      <w:sz w:val="26"/>
      <w:szCs w:val="32"/>
      <w:lang w:eastAsia="zh-CN"/>
    </w:rPr>
  </w:style>
  <w:style w:type="character" w:customStyle="1" w:styleId="Heading2Char">
    <w:name w:val="Heading 2 Char"/>
    <w:aliases w:val="标题 2 Char Char Char Char Char,标题 2 Char Char Char Char1,heading 2 Char,标题 2 Char1 Char Char Char,heading 2 Char Char Char Char,标题 2 Char Char1 Char Char,heading 2 Char1 Char Char,heading 2 Char Char Char1,标题 2 Char Char Char1,标题 21 Char"/>
    <w:basedOn w:val="DefaultParagraphFont"/>
    <w:link w:val="Heading2"/>
    <w:rsid w:val="001C7285"/>
    <w:rPr>
      <w:rFonts w:ascii="Times New Roman" w:hAnsi="Times New Roman" w:cs="Arial"/>
      <w:b/>
      <w:bCs/>
      <w:iCs/>
      <w:sz w:val="26"/>
      <w:szCs w:val="28"/>
      <w:lang w:eastAsia="zh-CN"/>
    </w:rPr>
  </w:style>
  <w:style w:type="character" w:customStyle="1" w:styleId="Heading3Char">
    <w:name w:val="Heading 3 Char"/>
    <w:aliases w:val="heading 3 Char1,标题 3 Char1 Char,标题 3 Char2 Char Char,标题 3 Char1 Char Char Char,heading 3 Char Char Char Char,heading 3 Char1 Char Char,heading 3 Char Char,Heading 3 Char Char Char1,Heading 3 Char Char Char Char,标题 31 Char Cha Char"/>
    <w:basedOn w:val="DefaultParagraphFont"/>
    <w:link w:val="Heading3"/>
    <w:rsid w:val="00DF4252"/>
    <w:rPr>
      <w:rFonts w:ascii="Calibri" w:hAnsi="Calibri" w:cs="Arial"/>
      <w:bCs/>
      <w:sz w:val="24"/>
      <w:szCs w:val="26"/>
      <w:lang w:eastAsia="zh-CN"/>
    </w:rPr>
  </w:style>
  <w:style w:type="character" w:customStyle="1" w:styleId="Heading4Char">
    <w:name w:val="Heading 4 Char"/>
    <w:aliases w:val="标题 4 Char Char,±êÌâ 4 Char Char,¡À¨º¨¬a 4 Char Char"/>
    <w:basedOn w:val="DefaultParagraphFont"/>
    <w:link w:val="Heading4"/>
    <w:rsid w:val="00DF4252"/>
    <w:rPr>
      <w:rFonts w:ascii="Calibri" w:hAnsi="Calibri" w:cs="Times New Roman"/>
      <w:bCs/>
      <w:sz w:val="24"/>
      <w:szCs w:val="28"/>
      <w:lang w:eastAsia="zh-CN"/>
    </w:rPr>
  </w:style>
  <w:style w:type="character" w:customStyle="1" w:styleId="Heading6Char">
    <w:name w:val="Heading 6 Char"/>
    <w:basedOn w:val="DefaultParagraphFont"/>
    <w:link w:val="Heading6"/>
    <w:rsid w:val="00DF4252"/>
    <w:rPr>
      <w:rFonts w:ascii="Calibri" w:hAnsi="Calibri" w:cs="Times New Roman"/>
      <w:b/>
      <w:bCs/>
      <w:lang w:eastAsia="zh-CN"/>
    </w:rPr>
  </w:style>
  <w:style w:type="character" w:customStyle="1" w:styleId="Heading7Char">
    <w:name w:val="Heading 7 Char"/>
    <w:basedOn w:val="DefaultParagraphFont"/>
    <w:link w:val="Heading7"/>
    <w:rsid w:val="00DF4252"/>
    <w:rPr>
      <w:rFonts w:ascii="Calibri" w:hAnsi="Calibri" w:cs="Times New Roman"/>
      <w:sz w:val="24"/>
      <w:szCs w:val="24"/>
      <w:lang w:eastAsia="zh-CN"/>
    </w:rPr>
  </w:style>
  <w:style w:type="character" w:customStyle="1" w:styleId="Heading8Char">
    <w:name w:val="Heading 8 Char"/>
    <w:basedOn w:val="DefaultParagraphFont"/>
    <w:link w:val="Heading8"/>
    <w:rsid w:val="00DF4252"/>
    <w:rPr>
      <w:rFonts w:ascii="Calibri" w:hAnsi="Calibri" w:cs="Times New Roman"/>
      <w:i/>
      <w:iCs/>
      <w:sz w:val="24"/>
      <w:szCs w:val="24"/>
      <w:lang w:eastAsia="zh-CN"/>
    </w:rPr>
  </w:style>
  <w:style w:type="character" w:customStyle="1" w:styleId="Heading9Char">
    <w:name w:val="Heading 9 Char"/>
    <w:basedOn w:val="DefaultParagraphFont"/>
    <w:link w:val="Heading9"/>
    <w:rsid w:val="00DF4252"/>
    <w:rPr>
      <w:rFonts w:ascii="Arial" w:hAnsi="Arial" w:cs="Arial"/>
      <w:lang w:eastAsia="zh-CN"/>
    </w:rPr>
  </w:style>
  <w:style w:type="paragraph" w:styleId="NoSpacing">
    <w:name w:val="No Spacing"/>
    <w:aliases w:val="Copy"/>
    <w:basedOn w:val="Normal"/>
    <w:link w:val="NoSpacingChar"/>
    <w:uiPriority w:val="1"/>
    <w:qFormat/>
    <w:rsid w:val="00DF4252"/>
    <w:pPr>
      <w:jc w:val="both"/>
    </w:pPr>
    <w:rPr>
      <w:rFonts w:eastAsia="Times New Roman"/>
      <w:sz w:val="22"/>
      <w:szCs w:val="22"/>
      <w:lang w:val="en-GB" w:eastAsia="en-US" w:bidi="en-US"/>
    </w:rPr>
  </w:style>
  <w:style w:type="character" w:customStyle="1" w:styleId="NoSpacingChar">
    <w:name w:val="No Spacing Char"/>
    <w:aliases w:val="Copy Char"/>
    <w:basedOn w:val="DefaultParagraphFont"/>
    <w:link w:val="NoSpacing"/>
    <w:uiPriority w:val="1"/>
    <w:rsid w:val="00DF4252"/>
    <w:rPr>
      <w:rFonts w:ascii="Calibri" w:eastAsia="Times New Roman" w:hAnsi="Calibri" w:cs="Times New Roman"/>
      <w:lang w:val="en-GB" w:bidi="en-US"/>
    </w:rPr>
  </w:style>
  <w:style w:type="paragraph" w:styleId="ListParagraph">
    <w:name w:val="List Paragraph"/>
    <w:aliases w:val="- Bullets"/>
    <w:basedOn w:val="Normal"/>
    <w:uiPriority w:val="34"/>
    <w:qFormat/>
    <w:rsid w:val="00DF4252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DF4252"/>
    <w:pPr>
      <w:spacing w:before="100" w:beforeAutospacing="1" w:after="100" w:afterAutospacing="1"/>
    </w:pPr>
    <w:rPr>
      <w:rFonts w:ascii="Times New Roman" w:eastAsiaTheme="minorEastAsia" w:hAnsi="Times New Roman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02E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02EC"/>
    <w:rPr>
      <w:rFonts w:ascii="Tahoma" w:eastAsia="SimSun" w:hAnsi="Tahoma" w:cs="Tahoma"/>
      <w:sz w:val="16"/>
      <w:szCs w:val="16"/>
      <w:lang w:eastAsia="zh-CN"/>
    </w:rPr>
  </w:style>
  <w:style w:type="paragraph" w:styleId="BodyText2">
    <w:name w:val="Body Text 2"/>
    <w:basedOn w:val="Normal"/>
    <w:link w:val="BodyText2Char"/>
    <w:uiPriority w:val="99"/>
    <w:rsid w:val="00BE0D99"/>
    <w:rPr>
      <w:rFonts w:ascii="Arial" w:eastAsia="Batang" w:hAnsi="Arial" w:cs="Arial"/>
      <w:sz w:val="22"/>
      <w:lang w:eastAsia="en-US"/>
    </w:rPr>
  </w:style>
  <w:style w:type="character" w:customStyle="1" w:styleId="BodyText2Char">
    <w:name w:val="Body Text 2 Char"/>
    <w:basedOn w:val="DefaultParagraphFont"/>
    <w:link w:val="BodyText2"/>
    <w:uiPriority w:val="99"/>
    <w:rsid w:val="00BE0D99"/>
    <w:rPr>
      <w:rFonts w:ascii="Arial" w:eastAsia="Batang" w:hAnsi="Arial" w:cs="Arial"/>
      <w:szCs w:val="24"/>
    </w:rPr>
  </w:style>
  <w:style w:type="paragraph" w:styleId="Header">
    <w:name w:val="header"/>
    <w:aliases w:val="+al-Header"/>
    <w:basedOn w:val="Normal"/>
    <w:link w:val="HeaderChar"/>
    <w:unhideWhenUsed/>
    <w:rsid w:val="00BA5B30"/>
    <w:pPr>
      <w:tabs>
        <w:tab w:val="center" w:pos="4680"/>
        <w:tab w:val="right" w:pos="9360"/>
      </w:tabs>
    </w:pPr>
  </w:style>
  <w:style w:type="character" w:customStyle="1" w:styleId="HeaderChar">
    <w:name w:val="Header Char"/>
    <w:aliases w:val="+al-Header Char"/>
    <w:basedOn w:val="DefaultParagraphFont"/>
    <w:link w:val="Header"/>
    <w:rsid w:val="00BA5B30"/>
    <w:rPr>
      <w:rFonts w:ascii="Calibri" w:eastAsia="SimSun" w:hAnsi="Calibri" w:cs="Times New Roman"/>
      <w:sz w:val="24"/>
      <w:szCs w:val="24"/>
      <w:lang w:eastAsia="zh-CN"/>
    </w:rPr>
  </w:style>
  <w:style w:type="paragraph" w:styleId="Footer">
    <w:name w:val="footer"/>
    <w:basedOn w:val="Normal"/>
    <w:link w:val="FooterChar"/>
    <w:uiPriority w:val="99"/>
    <w:unhideWhenUsed/>
    <w:rsid w:val="00BA5B3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A5B30"/>
    <w:rPr>
      <w:rFonts w:ascii="Calibri" w:eastAsia="SimSun" w:hAnsi="Calibri" w:cs="Times New Roman"/>
      <w:sz w:val="24"/>
      <w:szCs w:val="24"/>
      <w:lang w:eastAsia="zh-CN"/>
    </w:rPr>
  </w:style>
  <w:style w:type="paragraph" w:styleId="Title">
    <w:name w:val="Title"/>
    <w:basedOn w:val="Normal"/>
    <w:next w:val="Normal"/>
    <w:link w:val="TitleChar"/>
    <w:uiPriority w:val="10"/>
    <w:qFormat/>
    <w:rsid w:val="009E1360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E13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E1360"/>
    <w:pPr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E136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table" w:styleId="TableGrid">
    <w:name w:val="Table Grid"/>
    <w:basedOn w:val="TableNormal"/>
    <w:rsid w:val="009E1360"/>
    <w:pPr>
      <w:spacing w:after="0" w:line="240" w:lineRule="auto"/>
    </w:pPr>
    <w:rPr>
      <w:rFonts w:cs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7D2F50"/>
    <w:pPr>
      <w:keepLines/>
      <w:numPr>
        <w:numId w:val="0"/>
      </w:numPr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7D2F5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D2F50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D2F50"/>
    <w:rPr>
      <w:color w:val="0000FF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BA6B3E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eastAsia="ko-KR"/>
    </w:rPr>
  </w:style>
  <w:style w:type="paragraph" w:styleId="TOC4">
    <w:name w:val="toc 4"/>
    <w:basedOn w:val="Normal"/>
    <w:next w:val="Normal"/>
    <w:autoRedefine/>
    <w:uiPriority w:val="39"/>
    <w:unhideWhenUsed/>
    <w:rsid w:val="00BA6B3E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  <w:lang w:eastAsia="ko-KR"/>
    </w:rPr>
  </w:style>
  <w:style w:type="paragraph" w:styleId="TOC5">
    <w:name w:val="toc 5"/>
    <w:basedOn w:val="Normal"/>
    <w:next w:val="Normal"/>
    <w:autoRedefine/>
    <w:uiPriority w:val="39"/>
    <w:unhideWhenUsed/>
    <w:rsid w:val="00BA6B3E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  <w:lang w:eastAsia="ko-KR"/>
    </w:rPr>
  </w:style>
  <w:style w:type="paragraph" w:styleId="TOC6">
    <w:name w:val="toc 6"/>
    <w:basedOn w:val="Normal"/>
    <w:next w:val="Normal"/>
    <w:autoRedefine/>
    <w:uiPriority w:val="39"/>
    <w:unhideWhenUsed/>
    <w:rsid w:val="00BA6B3E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  <w:lang w:eastAsia="ko-KR"/>
    </w:rPr>
  </w:style>
  <w:style w:type="paragraph" w:styleId="TOC7">
    <w:name w:val="toc 7"/>
    <w:basedOn w:val="Normal"/>
    <w:next w:val="Normal"/>
    <w:autoRedefine/>
    <w:uiPriority w:val="39"/>
    <w:unhideWhenUsed/>
    <w:rsid w:val="00BA6B3E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  <w:lang w:eastAsia="ko-KR"/>
    </w:rPr>
  </w:style>
  <w:style w:type="paragraph" w:styleId="TOC8">
    <w:name w:val="toc 8"/>
    <w:basedOn w:val="Normal"/>
    <w:next w:val="Normal"/>
    <w:autoRedefine/>
    <w:uiPriority w:val="39"/>
    <w:unhideWhenUsed/>
    <w:rsid w:val="00BA6B3E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  <w:lang w:eastAsia="ko-KR"/>
    </w:rPr>
  </w:style>
  <w:style w:type="paragraph" w:styleId="TOC9">
    <w:name w:val="toc 9"/>
    <w:basedOn w:val="Normal"/>
    <w:next w:val="Normal"/>
    <w:autoRedefine/>
    <w:uiPriority w:val="39"/>
    <w:unhideWhenUsed/>
    <w:rsid w:val="00BA6B3E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  <w:lang w:eastAsia="ko-KR"/>
    </w:rPr>
  </w:style>
  <w:style w:type="character" w:styleId="FollowedHyperlink">
    <w:name w:val="FollowedHyperlink"/>
    <w:basedOn w:val="DefaultParagraphFont"/>
    <w:uiPriority w:val="99"/>
    <w:semiHidden/>
    <w:unhideWhenUsed/>
    <w:rsid w:val="00835CDA"/>
    <w:rPr>
      <w:color w:val="800080"/>
      <w:u w:val="single"/>
    </w:rPr>
  </w:style>
  <w:style w:type="paragraph" w:customStyle="1" w:styleId="xl65">
    <w:name w:val="xl65"/>
    <w:basedOn w:val="Normal"/>
    <w:rsid w:val="00835CDA"/>
    <w:pPr>
      <w:spacing w:before="100" w:beforeAutospacing="1" w:after="100" w:afterAutospacing="1"/>
      <w:textAlignment w:val="center"/>
    </w:pPr>
    <w:rPr>
      <w:rFonts w:ascii="Times New Roman" w:eastAsia="Times New Roman" w:hAnsi="Times New Roman"/>
      <w:lang w:eastAsia="en-US"/>
    </w:rPr>
  </w:style>
  <w:style w:type="paragraph" w:customStyle="1" w:styleId="xl66">
    <w:name w:val="xl66"/>
    <w:basedOn w:val="Normal"/>
    <w:rsid w:val="00835CDA"/>
    <w:pPr>
      <w:spacing w:before="100" w:beforeAutospacing="1" w:after="100" w:afterAutospacing="1"/>
      <w:jc w:val="center"/>
    </w:pPr>
    <w:rPr>
      <w:rFonts w:ascii="Times New Roman" w:eastAsia="Times New Roman" w:hAnsi="Times New Roman"/>
      <w:lang w:eastAsia="en-US"/>
    </w:rPr>
  </w:style>
  <w:style w:type="paragraph" w:customStyle="1" w:styleId="xl67">
    <w:name w:val="xl67"/>
    <w:basedOn w:val="Normal"/>
    <w:rsid w:val="00835C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/>
      <w:lang w:eastAsia="en-US"/>
    </w:rPr>
  </w:style>
  <w:style w:type="paragraph" w:customStyle="1" w:styleId="xl68">
    <w:name w:val="xl68"/>
    <w:basedOn w:val="Normal"/>
    <w:rsid w:val="00835C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Times New Roman" w:eastAsia="Times New Roman" w:hAnsi="Times New Roman"/>
      <w:lang w:eastAsia="en-US"/>
    </w:rPr>
  </w:style>
  <w:style w:type="paragraph" w:customStyle="1" w:styleId="xl69">
    <w:name w:val="xl69"/>
    <w:basedOn w:val="Normal"/>
    <w:rsid w:val="00835C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/>
      <w:lang w:eastAsia="en-US"/>
    </w:rPr>
  </w:style>
  <w:style w:type="paragraph" w:customStyle="1" w:styleId="xl70">
    <w:name w:val="xl70"/>
    <w:basedOn w:val="Normal"/>
    <w:rsid w:val="00835C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textAlignment w:val="center"/>
    </w:pPr>
    <w:rPr>
      <w:rFonts w:ascii="Times New Roman" w:eastAsia="Times New Roman" w:hAnsi="Times New Roman"/>
      <w:lang w:eastAsia="en-US"/>
    </w:rPr>
  </w:style>
  <w:style w:type="paragraph" w:customStyle="1" w:styleId="xl71">
    <w:name w:val="xl71"/>
    <w:basedOn w:val="Normal"/>
    <w:rsid w:val="00835CD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/>
      <w:lang w:eastAsia="en-US"/>
    </w:rPr>
  </w:style>
  <w:style w:type="paragraph" w:customStyle="1" w:styleId="xl72">
    <w:name w:val="xl72"/>
    <w:basedOn w:val="Normal"/>
    <w:rsid w:val="00835CDA"/>
    <w:pPr>
      <w:spacing w:before="100" w:beforeAutospacing="1" w:after="100" w:afterAutospacing="1"/>
      <w:jc w:val="center"/>
      <w:textAlignment w:val="center"/>
    </w:pPr>
    <w:rPr>
      <w:rFonts w:ascii="Times New Roman" w:eastAsia="Times New Roman" w:hAnsi="Times New Roman"/>
      <w:lang w:eastAsia="en-US"/>
    </w:rPr>
  </w:style>
  <w:style w:type="paragraph" w:styleId="DocumentMap">
    <w:name w:val="Document Map"/>
    <w:basedOn w:val="Normal"/>
    <w:link w:val="DocumentMapChar"/>
    <w:semiHidden/>
    <w:unhideWhenUsed/>
    <w:rsid w:val="004A2C7B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A2C7B"/>
    <w:rPr>
      <w:rFonts w:ascii="Tahoma" w:eastAsia="SimSun" w:hAnsi="Tahoma" w:cs="Tahoma"/>
      <w:sz w:val="16"/>
      <w:szCs w:val="16"/>
      <w:lang w:eastAsia="zh-CN"/>
    </w:rPr>
  </w:style>
  <w:style w:type="paragraph" w:styleId="BodyText">
    <w:name w:val="Body Text"/>
    <w:basedOn w:val="Normal"/>
    <w:link w:val="BodyTextChar"/>
    <w:uiPriority w:val="99"/>
    <w:semiHidden/>
    <w:unhideWhenUsed/>
    <w:rsid w:val="004A2C7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4A2C7B"/>
    <w:rPr>
      <w:rFonts w:ascii="Calibri" w:eastAsia="SimSun" w:hAnsi="Calibri" w:cs="Times New Roman"/>
      <w:sz w:val="24"/>
      <w:szCs w:val="24"/>
      <w:lang w:eastAsia="zh-CN"/>
    </w:rPr>
  </w:style>
  <w:style w:type="character" w:styleId="CommentReference">
    <w:name w:val="annotation reference"/>
    <w:basedOn w:val="DefaultParagraphFont"/>
    <w:uiPriority w:val="99"/>
    <w:semiHidden/>
    <w:unhideWhenUsed/>
    <w:rsid w:val="00C47B9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7B9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7B9D"/>
    <w:rPr>
      <w:rFonts w:ascii="Calibri" w:eastAsia="SimSun" w:hAnsi="Calibri" w:cs="Times New Roman"/>
      <w:sz w:val="20"/>
      <w:szCs w:val="20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7B9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7B9D"/>
    <w:rPr>
      <w:rFonts w:ascii="Calibri" w:eastAsia="SimSun" w:hAnsi="Calibri" w:cs="Times New Roman"/>
      <w:b/>
      <w:bCs/>
      <w:sz w:val="20"/>
      <w:szCs w:val="20"/>
      <w:lang w:eastAsia="zh-CN"/>
    </w:rPr>
  </w:style>
  <w:style w:type="numbering" w:customStyle="1" w:styleId="Nokia">
    <w:name w:val="Nokia"/>
    <w:uiPriority w:val="99"/>
    <w:rsid w:val="00C02C76"/>
    <w:pPr>
      <w:numPr>
        <w:numId w:val="2"/>
      </w:numPr>
    </w:pPr>
  </w:style>
  <w:style w:type="paragraph" w:customStyle="1" w:styleId="TableText">
    <w:name w:val="Table Text"/>
    <w:link w:val="TableTextChar1"/>
    <w:qFormat/>
    <w:rsid w:val="00282F34"/>
    <w:pPr>
      <w:tabs>
        <w:tab w:val="decimal" w:pos="0"/>
      </w:tabs>
      <w:spacing w:after="0" w:line="240" w:lineRule="auto"/>
    </w:pPr>
    <w:rPr>
      <w:rFonts w:ascii="Arial" w:hAnsi="Arial" w:cs="Times New Roman"/>
      <w:noProof/>
      <w:sz w:val="21"/>
      <w:szCs w:val="21"/>
      <w:lang w:eastAsia="zh-CN"/>
    </w:rPr>
  </w:style>
  <w:style w:type="character" w:customStyle="1" w:styleId="TableTextChar1">
    <w:name w:val="Table Text Char1"/>
    <w:basedOn w:val="DefaultParagraphFont"/>
    <w:link w:val="TableText"/>
    <w:rsid w:val="00282F34"/>
    <w:rPr>
      <w:rFonts w:ascii="Arial" w:hAnsi="Arial" w:cs="Times New Roman"/>
      <w:noProof/>
      <w:sz w:val="21"/>
      <w:szCs w:val="21"/>
      <w:lang w:eastAsia="zh-CN"/>
    </w:rPr>
  </w:style>
  <w:style w:type="paragraph" w:customStyle="1" w:styleId="TableHeading">
    <w:name w:val="Table Heading"/>
    <w:link w:val="TableHeadingChar"/>
    <w:rsid w:val="00282F34"/>
    <w:pPr>
      <w:spacing w:before="80" w:after="80" w:line="240" w:lineRule="auto"/>
    </w:pPr>
    <w:rPr>
      <w:rFonts w:ascii="Arial Narrow" w:eastAsia="SimHei" w:hAnsi="Arial Narrow" w:cs="Times New Roman"/>
      <w:b/>
      <w:sz w:val="21"/>
      <w:szCs w:val="20"/>
      <w:lang w:eastAsia="zh-CN"/>
    </w:rPr>
  </w:style>
  <w:style w:type="character" w:customStyle="1" w:styleId="TableHeadingChar">
    <w:name w:val="Table Heading Char"/>
    <w:basedOn w:val="DefaultParagraphFont"/>
    <w:link w:val="TableHeading"/>
    <w:rsid w:val="00282F34"/>
    <w:rPr>
      <w:rFonts w:ascii="Arial Narrow" w:eastAsia="SimHei" w:hAnsi="Arial Narrow" w:cs="Times New Roman"/>
      <w:b/>
      <w:sz w:val="21"/>
      <w:szCs w:val="20"/>
      <w:lang w:eastAsia="zh-CN"/>
    </w:rPr>
  </w:style>
  <w:style w:type="character" w:customStyle="1" w:styleId="Heading5Char">
    <w:name w:val="Heading 5 Char"/>
    <w:basedOn w:val="DefaultParagraphFont"/>
    <w:link w:val="Heading5"/>
    <w:rsid w:val="00062A34"/>
    <w:rPr>
      <w:rFonts w:asciiTheme="majorHAnsi" w:eastAsiaTheme="majorEastAsia" w:hAnsiTheme="majorHAnsi" w:cstheme="majorBidi"/>
      <w:color w:val="243F60" w:themeColor="accent1" w:themeShade="7F"/>
      <w:lang w:eastAsia="ko-KR"/>
    </w:rPr>
  </w:style>
  <w:style w:type="paragraph" w:customStyle="1" w:styleId="a">
    <w:name w:val="表格内文字"/>
    <w:basedOn w:val="Normal"/>
    <w:autoRedefine/>
    <w:rsid w:val="00745A6D"/>
    <w:pPr>
      <w:spacing w:line="290" w:lineRule="atLeast"/>
      <w:ind w:left="-26"/>
    </w:pPr>
    <w:rPr>
      <w:rFonts w:ascii="Times New Roman" w:hAnsi="Times New Roman"/>
      <w:snapToGrid w:val="0"/>
      <w:kern w:val="36"/>
      <w:sz w:val="22"/>
      <w:szCs w:val="22"/>
    </w:rPr>
  </w:style>
  <w:style w:type="paragraph" w:customStyle="1" w:styleId="ItemListinTable">
    <w:name w:val="Item List in Table"/>
    <w:link w:val="ItemListinTableChar"/>
    <w:rsid w:val="002C5AC7"/>
    <w:pPr>
      <w:numPr>
        <w:numId w:val="1"/>
      </w:numPr>
      <w:spacing w:before="40" w:after="40" w:line="240" w:lineRule="auto"/>
      <w:jc w:val="both"/>
    </w:pPr>
    <w:rPr>
      <w:rFonts w:ascii="Arial" w:hAnsi="Arial" w:cs="Arial"/>
      <w:sz w:val="21"/>
      <w:szCs w:val="18"/>
      <w:lang w:eastAsia="zh-CN"/>
    </w:rPr>
  </w:style>
  <w:style w:type="character" w:customStyle="1" w:styleId="ItemListinTableChar">
    <w:name w:val="Item List in Table Char"/>
    <w:basedOn w:val="DefaultParagraphFont"/>
    <w:link w:val="ItemListinTable"/>
    <w:rsid w:val="002C5AC7"/>
    <w:rPr>
      <w:rFonts w:ascii="Arial" w:hAnsi="Arial" w:cs="Arial"/>
      <w:sz w:val="21"/>
      <w:szCs w:val="18"/>
      <w:lang w:eastAsia="zh-CN"/>
    </w:rPr>
  </w:style>
  <w:style w:type="paragraph" w:styleId="ListBullet3">
    <w:name w:val="List Bullet 3"/>
    <w:basedOn w:val="Normal"/>
    <w:rsid w:val="00F40D31"/>
    <w:pPr>
      <w:numPr>
        <w:numId w:val="4"/>
      </w:numPr>
      <w:tabs>
        <w:tab w:val="clear" w:pos="1080"/>
        <w:tab w:val="num" w:pos="1200"/>
      </w:tabs>
      <w:spacing w:line="300" w:lineRule="exact"/>
      <w:ind w:leftChars="400" w:left="1200" w:hangingChars="200" w:hanging="200"/>
    </w:pPr>
    <w:rPr>
      <w:rFonts w:ascii="FuturaA Bk BT" w:eastAsia="FuturaA Bk BT" w:hAnsi="FuturaA Bk BT"/>
      <w:sz w:val="21"/>
      <w:szCs w:val="21"/>
      <w:lang w:eastAsia="en-US"/>
    </w:rPr>
  </w:style>
  <w:style w:type="character" w:customStyle="1" w:styleId="BodyChar">
    <w:name w:val="Body Char"/>
    <w:basedOn w:val="DefaultParagraphFont"/>
    <w:link w:val="Body"/>
    <w:rsid w:val="00F40D31"/>
  </w:style>
  <w:style w:type="paragraph" w:customStyle="1" w:styleId="Body">
    <w:name w:val="Body"/>
    <w:basedOn w:val="Normal"/>
    <w:link w:val="BodyChar"/>
    <w:autoRedefine/>
    <w:rsid w:val="00F40D31"/>
    <w:rPr>
      <w:rFonts w:asciiTheme="minorHAnsi" w:hAnsiTheme="minorHAnsi" w:cstheme="minorBidi"/>
      <w:sz w:val="22"/>
      <w:szCs w:val="22"/>
      <w:lang w:eastAsia="en-US"/>
    </w:rPr>
  </w:style>
  <w:style w:type="paragraph" w:customStyle="1" w:styleId="Text">
    <w:name w:val="Text"/>
    <w:basedOn w:val="Normal"/>
    <w:link w:val="TextChar"/>
    <w:rsid w:val="00A6090A"/>
    <w:pPr>
      <w:snapToGrid w:val="0"/>
      <w:spacing w:before="80" w:after="80"/>
    </w:pPr>
    <w:rPr>
      <w:rFonts w:ascii="Arial" w:hAnsi="Arial"/>
      <w:sz w:val="21"/>
      <w:szCs w:val="21"/>
    </w:rPr>
  </w:style>
  <w:style w:type="character" w:customStyle="1" w:styleId="TextChar">
    <w:name w:val="Text Char"/>
    <w:link w:val="Text"/>
    <w:rsid w:val="00A6090A"/>
    <w:rPr>
      <w:rFonts w:ascii="Arial" w:hAnsi="Arial" w:cs="Times New Roman"/>
      <w:sz w:val="21"/>
      <w:szCs w:val="21"/>
      <w:lang w:eastAsia="zh-CN"/>
    </w:rPr>
  </w:style>
  <w:style w:type="paragraph" w:customStyle="1" w:styleId="Heading">
    <w:name w:val="Heading"/>
    <w:basedOn w:val="Normal"/>
    <w:link w:val="HeadingChar"/>
    <w:rsid w:val="00A6090A"/>
    <w:pPr>
      <w:snapToGrid w:val="0"/>
      <w:spacing w:before="80" w:after="80"/>
      <w:jc w:val="center"/>
    </w:pPr>
    <w:rPr>
      <w:rFonts w:ascii="Arial" w:eastAsia="SimHei" w:hAnsi="Arial" w:cs="SimSun"/>
      <w:bCs/>
      <w:sz w:val="21"/>
      <w:szCs w:val="21"/>
    </w:rPr>
  </w:style>
  <w:style w:type="character" w:customStyle="1" w:styleId="HeadingChar">
    <w:name w:val="Heading Char"/>
    <w:link w:val="Heading"/>
    <w:rsid w:val="00A6090A"/>
    <w:rPr>
      <w:rFonts w:ascii="Arial" w:eastAsia="SimHei" w:hAnsi="Arial" w:cs="SimSun"/>
      <w:bCs/>
      <w:sz w:val="21"/>
      <w:szCs w:val="21"/>
      <w:lang w:eastAsia="zh-CN"/>
    </w:rPr>
  </w:style>
  <w:style w:type="paragraph" w:customStyle="1" w:styleId="ItemStepinTable">
    <w:name w:val="Item Step in Table"/>
    <w:rsid w:val="00A6090A"/>
    <w:pPr>
      <w:tabs>
        <w:tab w:val="num" w:pos="397"/>
      </w:tabs>
      <w:spacing w:before="40" w:after="40" w:line="240" w:lineRule="auto"/>
      <w:ind w:left="397" w:hanging="397"/>
      <w:jc w:val="both"/>
    </w:pPr>
    <w:rPr>
      <w:rFonts w:ascii="Arial" w:hAnsi="Arial" w:cs="Times New Roman"/>
      <w:sz w:val="21"/>
      <w:szCs w:val="18"/>
    </w:rPr>
  </w:style>
  <w:style w:type="paragraph" w:customStyle="1" w:styleId="Itemstep">
    <w:name w:val="Item step"/>
    <w:basedOn w:val="Heading5"/>
    <w:link w:val="ItemstepCharChar"/>
    <w:rsid w:val="00A6090A"/>
    <w:pPr>
      <w:numPr>
        <w:ilvl w:val="0"/>
        <w:numId w:val="0"/>
      </w:numPr>
      <w:tabs>
        <w:tab w:val="num" w:pos="3727"/>
      </w:tabs>
      <w:snapToGrid w:val="0"/>
      <w:spacing w:before="80" w:after="80" w:line="240" w:lineRule="auto"/>
      <w:ind w:left="3727" w:hanging="397"/>
      <w:jc w:val="both"/>
    </w:pPr>
    <w:rPr>
      <w:rFonts w:ascii="Arial" w:eastAsia="SimSun" w:hAnsi="Arial" w:cs="Times New Roman"/>
      <w:color w:val="auto"/>
      <w:kern w:val="2"/>
      <w:sz w:val="21"/>
      <w:szCs w:val="18"/>
      <w:lang w:eastAsia="zh-CN"/>
    </w:rPr>
  </w:style>
  <w:style w:type="character" w:customStyle="1" w:styleId="ItemstepCharChar">
    <w:name w:val="Item step Char Char"/>
    <w:basedOn w:val="DefaultParagraphFont"/>
    <w:link w:val="Itemstep"/>
    <w:rsid w:val="00A6090A"/>
    <w:rPr>
      <w:rFonts w:ascii="Arial" w:hAnsi="Arial" w:cs="Times New Roman"/>
      <w:kern w:val="2"/>
      <w:sz w:val="21"/>
      <w:szCs w:val="18"/>
      <w:lang w:eastAsia="zh-CN"/>
    </w:rPr>
  </w:style>
  <w:style w:type="paragraph" w:customStyle="1" w:styleId="a0">
    <w:name w:val="表格文本"/>
    <w:basedOn w:val="Normal"/>
    <w:link w:val="Char"/>
    <w:autoRedefine/>
    <w:rsid w:val="00987387"/>
    <w:pPr>
      <w:widowControl w:val="0"/>
      <w:autoSpaceDE w:val="0"/>
      <w:autoSpaceDN w:val="0"/>
      <w:adjustRightInd w:val="0"/>
      <w:spacing w:line="360" w:lineRule="auto"/>
      <w:ind w:left="34"/>
      <w:jc w:val="both"/>
    </w:pPr>
    <w:rPr>
      <w:rFonts w:ascii="Times New Roman" w:hAnsi="Times New Roman"/>
      <w:b/>
      <w:bCs/>
      <w:noProof/>
      <w:lang w:eastAsia="en-US"/>
    </w:rPr>
  </w:style>
  <w:style w:type="character" w:customStyle="1" w:styleId="Char">
    <w:name w:val="表格文本 Char"/>
    <w:link w:val="a0"/>
    <w:rsid w:val="00987387"/>
    <w:rPr>
      <w:rFonts w:ascii="Times New Roman" w:hAnsi="Times New Roman" w:cs="Times New Roman"/>
      <w:b/>
      <w:bCs/>
      <w:noProof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76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56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5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5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8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9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0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39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57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56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0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9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Drawing1.vsd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hyperlink" Target="http://luattrongtay.vn/ViewFullText?DocumentNo=2019/BTTTT" TargetMode="External"/><Relationship Id="rId28" Type="http://schemas.openxmlformats.org/officeDocument/2006/relationships/oleObject" Target="embeddings/Microsoft_Visio_2003-2010_Drawing2.vsd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image" Target="media/image8.jpeg"/><Relationship Id="rId27" Type="http://schemas.openxmlformats.org/officeDocument/2006/relationships/hyperlink" Target="http://luattrongtay.vn/ViewFullText?DocumentNo=2019/BTTTT" TargetMode="External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4-05-22T00:00:00</PublishDate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ài liệu" ma:contentTypeID="0x01010073D936DD76E9FC4D9E6F8E067FF58518" ma:contentTypeVersion="12" ma:contentTypeDescription="Tạo tài liệu mới." ma:contentTypeScope="" ma:versionID="e32be34d8603ddcb5982217dd212c866">
  <xsd:schema xmlns:xsd="http://www.w3.org/2001/XMLSchema" xmlns:xs="http://www.w3.org/2001/XMLSchema" xmlns:p="http://schemas.microsoft.com/office/2006/metadata/properties" xmlns:ns3="14752e1b-ee51-4dcd-acec-687d23e48870" xmlns:ns4="4a3dc043-8936-4ab9-96ea-72171939509a" targetNamespace="http://schemas.microsoft.com/office/2006/metadata/properties" ma:root="true" ma:fieldsID="023773b828f794003619ac73964a5454" ns3:_="" ns4:_="">
    <xsd:import namespace="14752e1b-ee51-4dcd-acec-687d23e48870"/>
    <xsd:import namespace="4a3dc043-8936-4ab9-96ea-72171939509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752e1b-ee51-4dcd-acec-687d23e4887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4" nillable="true" ma:displayName="MediaServiceAutoTags" ma:internalName="MediaServiceAutoTags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a3dc043-8936-4ab9-96ea-72171939509a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Chia sẻ Với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Chia sẻ Có Chi tiết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3" nillable="true" ma:displayName="Hàm băm Gợi ý Chia sẻ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Loại Nội dung"/>
        <xsd:element ref="dc:title" minOccurs="0" maxOccurs="1" ma:index="4" ma:displayName="Tiêu đề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2E7A5A-99D7-4396-95CA-CB08436E779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4752e1b-ee51-4dcd-acec-687d23e48870"/>
    <ds:schemaRef ds:uri="4a3dc043-8936-4ab9-96ea-72171939509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AFC4C24-F72C-4231-9753-347CEE90897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D160A2B-AD88-4956-BC8E-426A1E34E25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A24A4C99-3A53-4193-B1CC-18562A1260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0</Pages>
  <Words>842</Words>
  <Characters>4805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okia</vt:lpstr>
    </vt:vector>
  </TitlesOfParts>
  <Company>viettel group</Company>
  <LinksUpToDate>false</LinksUpToDate>
  <CharactersWithSpaces>5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kia</dc:title>
  <dc:creator>Trung Thanh (Trung Thanh)</dc:creator>
  <cp:lastModifiedBy>Pham Van Dong</cp:lastModifiedBy>
  <cp:revision>3</cp:revision>
  <cp:lastPrinted>2020-06-12T03:45:00Z</cp:lastPrinted>
  <dcterms:created xsi:type="dcterms:W3CDTF">2020-09-16T09:39:00Z</dcterms:created>
  <dcterms:modified xsi:type="dcterms:W3CDTF">2020-09-16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73D936DD76E9FC4D9E6F8E067FF58518</vt:lpwstr>
  </property>
</Properties>
</file>